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24E6" w:rsidRDefault="0013073B" w:rsidP="00F520A9">
      <w:pPr>
        <w:pStyle w:val="Titre1"/>
      </w:pPr>
      <w:r>
        <w:t>Fonctionnement générale de l’application</w:t>
      </w:r>
    </w:p>
    <w:p w:rsidR="002D24E6" w:rsidRDefault="002D24E6" w:rsidP="00616764">
      <w:pPr>
        <w:jc w:val="both"/>
      </w:pPr>
      <w:r>
        <w:t>Le but de l’application développée dans le cadre du projet GEN est de recréer le jeu Pictionary. Cette application sera élaborée en vue d’une utilisation sur un réseau local car c’est un jeu par définition multi-joueurs.</w:t>
      </w:r>
    </w:p>
    <w:p w:rsidR="002D24E6" w:rsidRDefault="002D24E6" w:rsidP="00616764">
      <w:pPr>
        <w:jc w:val="both"/>
      </w:pPr>
      <w:r>
        <w:t>Pour rappel, le jeu traditionnel se joue par équipe. A chaque tour, un joueur tente de faire devi</w:t>
      </w:r>
      <w:r w:rsidR="00C65A81">
        <w:t>ner un mot à l’aide d’un dessin</w:t>
      </w:r>
      <w:r>
        <w:t xml:space="preserve"> si son équipe trouve le mot alors elle gagne un point. Le temps pour effectuer le dessin est limité.</w:t>
      </w:r>
      <w:r w:rsidR="004F6407">
        <w:t xml:space="preserve"> De plus, le joueur n’a pas le droit d’écrire le mot à faire deviner.</w:t>
      </w:r>
      <w:r>
        <w:t xml:space="preserve"> </w:t>
      </w:r>
      <w:r w:rsidR="00B57CE4">
        <w:t xml:space="preserve">Après un certain nombre de tour, la partie est finie et on compte </w:t>
      </w:r>
      <w:r w:rsidR="004F6407">
        <w:t>les points</w:t>
      </w:r>
      <w:r w:rsidR="00B57CE4">
        <w:t xml:space="preserve"> pour désigner la </w:t>
      </w:r>
      <w:r w:rsidR="004F6407">
        <w:t>meilleure</w:t>
      </w:r>
      <w:r w:rsidR="00B57CE4">
        <w:t xml:space="preserve"> équipe.</w:t>
      </w:r>
    </w:p>
    <w:p w:rsidR="004F6407" w:rsidRDefault="004F6407" w:rsidP="002D24E6">
      <w:r>
        <w:t xml:space="preserve">Notre objectif de base </w:t>
      </w:r>
      <w:r w:rsidR="00901712">
        <w:t xml:space="preserve">est de fournir une application </w:t>
      </w:r>
      <w:r>
        <w:t>qui doit pouvoir :</w:t>
      </w:r>
    </w:p>
    <w:p w:rsidR="003F14BB" w:rsidRDefault="00117943" w:rsidP="003F14BB">
      <w:pPr>
        <w:pStyle w:val="Paragraphedeliste"/>
        <w:numPr>
          <w:ilvl w:val="0"/>
          <w:numId w:val="1"/>
        </w:numPr>
      </w:pPr>
      <w:r>
        <w:t>G</w:t>
      </w:r>
      <w:r w:rsidR="008E2D25">
        <w:t>é</w:t>
      </w:r>
      <w:r w:rsidR="004F6407">
        <w:t>re</w:t>
      </w:r>
      <w:r>
        <w:t>r</w:t>
      </w:r>
      <w:r w:rsidR="004F6407">
        <w:t xml:space="preserve"> </w:t>
      </w:r>
      <w:r>
        <w:t>d</w:t>
      </w:r>
      <w:r w:rsidR="004F6407">
        <w:t>es parties</w:t>
      </w:r>
      <w:r>
        <w:t xml:space="preserve"> sur un serveur</w:t>
      </w:r>
      <w:r w:rsidR="004F6407">
        <w:t>.</w:t>
      </w:r>
      <w:r w:rsidR="00175D1F">
        <w:t xml:space="preserve"> Cela comprend une gestion des équipes et donc des joueurs connectés.</w:t>
      </w:r>
    </w:p>
    <w:p w:rsidR="004F6407" w:rsidRDefault="00705654" w:rsidP="004F6407">
      <w:pPr>
        <w:pStyle w:val="Paragraphedeliste"/>
        <w:numPr>
          <w:ilvl w:val="0"/>
          <w:numId w:val="1"/>
        </w:numPr>
      </w:pPr>
      <w:r>
        <w:t>O</w:t>
      </w:r>
      <w:r w:rsidR="003F14BB">
        <w:t>ffrir une interface</w:t>
      </w:r>
      <w:r w:rsidR="00B80186">
        <w:t xml:space="preserve"> graphique pour dessiner un mot</w:t>
      </w:r>
      <w:r>
        <w:t xml:space="preserve"> tiré au hasard</w:t>
      </w:r>
      <w:r w:rsidR="004F6407">
        <w:t>.</w:t>
      </w:r>
    </w:p>
    <w:p w:rsidR="00705654" w:rsidRDefault="00BE3FB0" w:rsidP="004F6407">
      <w:pPr>
        <w:pStyle w:val="Paragraphedeliste"/>
        <w:numPr>
          <w:ilvl w:val="0"/>
          <w:numId w:val="1"/>
        </w:numPr>
      </w:pPr>
      <w:r>
        <w:t>Minut</w:t>
      </w:r>
      <w:r w:rsidR="001C27E9">
        <w:t>er</w:t>
      </w:r>
      <w:r>
        <w:t xml:space="preserve"> le temps pour le dessin.</w:t>
      </w:r>
    </w:p>
    <w:p w:rsidR="00901712" w:rsidRDefault="005E41B6" w:rsidP="00901712">
      <w:pPr>
        <w:pStyle w:val="Paragraphedeliste"/>
        <w:numPr>
          <w:ilvl w:val="0"/>
          <w:numId w:val="1"/>
        </w:numPr>
      </w:pPr>
      <w:r>
        <w:t xml:space="preserve">Afficher un </w:t>
      </w:r>
      <w:r w:rsidR="00677441">
        <w:t>chat</w:t>
      </w:r>
      <w:r>
        <w:t xml:space="preserve"> simple pour afficher les propositions de mots.</w:t>
      </w:r>
    </w:p>
    <w:p w:rsidR="00447201" w:rsidRDefault="00447201" w:rsidP="00901712">
      <w:pPr>
        <w:pStyle w:val="Paragraphedeliste"/>
        <w:numPr>
          <w:ilvl w:val="0"/>
          <w:numId w:val="1"/>
        </w:numPr>
      </w:pPr>
      <w:r>
        <w:t>Stocker un dictionnaire qui sera utilisé pour sélectionner un mot.</w:t>
      </w:r>
    </w:p>
    <w:p w:rsidR="00EF5A8F" w:rsidRDefault="00EF5A8F" w:rsidP="00901712">
      <w:pPr>
        <w:pStyle w:val="Paragraphedeliste"/>
        <w:numPr>
          <w:ilvl w:val="0"/>
          <w:numId w:val="1"/>
        </w:numPr>
      </w:pPr>
      <w:r>
        <w:t>Gérer les scores.</w:t>
      </w:r>
    </w:p>
    <w:p w:rsidR="000007B4" w:rsidRDefault="000007B4" w:rsidP="000007B4">
      <w:r>
        <w:t>Il y aura deux modes de jeux, soit par équipe soit tous contre tous. Commençons par expliquer le premier cas.</w:t>
      </w:r>
    </w:p>
    <w:p w:rsidR="00B170D6" w:rsidRDefault="00B170D6" w:rsidP="000007B4">
      <w:r>
        <w:t>Un joueur pourra soit créer une partie, soit en rejoindre une. Le joueur créant une partie pourra spécifier le nombre de tours pour la partie</w:t>
      </w:r>
      <w:r w:rsidR="00276DF4">
        <w:t xml:space="preserve"> et les catégories qu’il veut</w:t>
      </w:r>
      <w:r>
        <w:t>.</w:t>
      </w:r>
    </w:p>
    <w:p w:rsidR="00C65A81" w:rsidRDefault="00C65A81" w:rsidP="00C65A81">
      <w:r>
        <w:t>Les</w:t>
      </w:r>
      <w:r w:rsidR="00B170D6">
        <w:t xml:space="preserve"> autres</w:t>
      </w:r>
      <w:r>
        <w:t xml:space="preserve"> joueurs pourront rejoindre une partie créée en indiquant l’IP du serveur</w:t>
      </w:r>
      <w:r w:rsidR="00B170D6">
        <w:t xml:space="preserve"> et rejoindre une des deux équipes (bleu ou rouge)</w:t>
      </w:r>
      <w:r>
        <w:t>. Une fois tous les joueurs dans la partie, le créateur de la partie pourra décider de commencer la parti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w:t>
      </w:r>
      <w:r w:rsidR="009036A2">
        <w:t xml:space="preserve"> Le dessinateur aura accès au dessin et non au chat tandis que les « devineurs » pourront écrire dans le chat et voir aussi les propositions de l’équipe.</w:t>
      </w:r>
      <w:r>
        <w:t xml:space="preserve"> Une fois que le dessinateur commence à dessine</w:t>
      </w:r>
      <w:r w:rsidR="00B170D6">
        <w:t>r</w:t>
      </w:r>
      <w:r>
        <w:t>, les autres joueurs de la partie (les deux équipes) vont voir le dessin. L’équipe qui commence</w:t>
      </w:r>
      <w:r w:rsidR="009036A2">
        <w:t xml:space="preserve"> pourra utiliser le chat et aura</w:t>
      </w:r>
      <w:r>
        <w:t xml:space="preserve"> 1 minute pour trouver le mot si elle n’y arrive pas l’autre équipe, qui pendant cette minute à son chat désactivé, pourra elle aussi proposer des solutions</w:t>
      </w:r>
      <w:r w:rsidR="009036A2">
        <w:t>,</w:t>
      </w:r>
      <w:r>
        <w:t xml:space="preserve"> </w:t>
      </w:r>
      <w:r w:rsidR="009036A2">
        <w:t>à l’aide du chat qui se sera réactivé pour trouver le mot</w:t>
      </w:r>
      <w:r w:rsidR="00BA06C7">
        <w:t>. La partie se termine</w:t>
      </w:r>
      <w:r>
        <w:t xml:space="preserve"> une fois que le mot a été trouvé</w:t>
      </w:r>
      <w:r w:rsidR="00BA06C7">
        <w:t xml:space="preserve"> ou que le temps général (pour les deux équipes) qui est de 2’30 est écoulé</w:t>
      </w:r>
      <w:r w:rsidR="00006FDD">
        <w:t xml:space="preserve">. Ensuite </w:t>
      </w:r>
      <w:r>
        <w:t>les équipes vont s’échanger de rôle.</w:t>
      </w:r>
      <w:r w:rsidR="00B170D6">
        <w:t xml:space="preserve"> La partie s’arrête lorsque le nombre de tour a été atteint</w:t>
      </w:r>
      <w:r w:rsidR="00BA06C7">
        <w:t>.</w:t>
      </w:r>
    </w:p>
    <w:p w:rsidR="000007B4" w:rsidRDefault="000007B4" w:rsidP="00C65A81">
      <w:r>
        <w:t xml:space="preserve">Dans le deuxième cas, tous les joueurs verront le dessin et </w:t>
      </w:r>
      <w:r w:rsidR="00B170D6">
        <w:t>tous les joueurs pourront utiliser le chat. Il y aura juste un tirage au sort pour savoir qui va être dessinateur.</w:t>
      </w:r>
    </w:p>
    <w:p w:rsidR="00C65A81" w:rsidRDefault="00C65A81" w:rsidP="00C65A81">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9036A2" w:rsidRDefault="009036A2" w:rsidP="00C65A81">
      <w:r>
        <w:t>Côté serveur, l’administrateur pourra gérer le dictionnaire (ajouter, modifier, supprimer des mots). Il pourra aussi voir les parties en cours.</w:t>
      </w:r>
    </w:p>
    <w:p w:rsidR="00505722" w:rsidRDefault="00505722" w:rsidP="00616764">
      <w:pPr>
        <w:jc w:val="both"/>
      </w:pPr>
      <w:r>
        <w:lastRenderedPageBreak/>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505722" w:rsidRDefault="00505722" w:rsidP="00505722">
      <w:r>
        <w:t>Certaines règles de jeu pourraient être facilement ignorées.</w:t>
      </w:r>
    </w:p>
    <w:p w:rsidR="002D24E6" w:rsidRDefault="00027DFF" w:rsidP="00027DFF">
      <w:pPr>
        <w:pStyle w:val="Titre1"/>
      </w:pPr>
      <w:r>
        <w:t xml:space="preserve">Communication </w:t>
      </w:r>
      <w:r w:rsidR="00153260">
        <w:t>client</w:t>
      </w:r>
      <w:r>
        <w:t>-serveur</w:t>
      </w:r>
    </w:p>
    <w:p w:rsidR="00B30E5A" w:rsidRDefault="00505722" w:rsidP="00351EA8">
      <w:pPr>
        <w:jc w:val="both"/>
      </w:pPr>
      <w:r>
        <w:t>Le rôle du serveur est de gérer les connexions d</w:t>
      </w:r>
      <w:r w:rsidR="00351EA8">
        <w:t>es</w:t>
      </w:r>
      <w:r>
        <w:t xml:space="preserve"> joueur</w:t>
      </w:r>
      <w:r w:rsidR="00351EA8">
        <w:t>s</w:t>
      </w:r>
      <w:r>
        <w:t xml:space="preserve"> et</w:t>
      </w:r>
      <w:r w:rsidR="003D5BB9">
        <w:t xml:space="preserve"> </w:t>
      </w:r>
      <w:r w:rsidR="00351EA8">
        <w:t xml:space="preserve">de </w:t>
      </w:r>
      <w:r w:rsidR="003D5BB9">
        <w:t>gérer les parties en cours.</w:t>
      </w:r>
      <w:r w:rsidR="0097585A">
        <w:t xml:space="preserve"> </w:t>
      </w:r>
      <w:r w:rsidR="003D5BB9">
        <w:t xml:space="preserve">Le rôle de l’application client est de fournir une interface pour que l’utilisateur puisse dessiner </w:t>
      </w:r>
      <w:r w:rsidR="0097585A">
        <w:t xml:space="preserve">et </w:t>
      </w:r>
      <w:r w:rsidR="003D5BB9">
        <w:t>utiliser le chat.</w:t>
      </w:r>
      <w:r w:rsidR="00B30E5A">
        <w:t xml:space="preserve"> Le serveur retransmet les informations aux applications clientes.</w:t>
      </w:r>
    </w:p>
    <w:p w:rsidR="00616764" w:rsidRDefault="00EB4E6B" w:rsidP="00351EA8">
      <w:pPr>
        <w:jc w:val="both"/>
      </w:pPr>
      <w:r>
        <w:t>Lancement du jeu</w:t>
      </w:r>
      <w:r w:rsidR="003439A5">
        <w:t xml:space="preserve"> : Les joueurs se connectent au serveur. </w:t>
      </w:r>
      <w:r w:rsidR="00351EA8">
        <w:t>Une fois connectées, i</w:t>
      </w:r>
      <w:r w:rsidR="003439A5">
        <w:t xml:space="preserve">ls ont le choix </w:t>
      </w:r>
      <w:r w:rsidR="00C67B15">
        <w:t>de créer une partie ou d’en rejoindre une déjà créée.</w:t>
      </w:r>
      <w:r w:rsidR="00616764">
        <w:t xml:space="preserve"> </w:t>
      </w:r>
    </w:p>
    <w:p w:rsidR="00614AD9" w:rsidRDefault="00EB4E6B" w:rsidP="00BA06C7">
      <w:pPr>
        <w:jc w:val="both"/>
      </w:pPr>
      <w:r>
        <w:t>Fin du jeu</w:t>
      </w:r>
      <w:r w:rsidR="003439A5">
        <w:t xml:space="preserve"> : </w:t>
      </w:r>
      <w:r w:rsidR="00C67B15">
        <w:t>Lorsque le nombre de tours est écoulé, la partie prend fin. L’utilisateur est ramené à l’écran d’accueil</w:t>
      </w:r>
      <w:r w:rsidR="00FF35FD">
        <w:t xml:space="preserve"> qui permet de créer une partie ou d’en rejoindre une</w:t>
      </w:r>
      <w:r w:rsidR="00616764">
        <w:t>.</w:t>
      </w:r>
    </w:p>
    <w:p w:rsidR="00614AD9" w:rsidRDefault="00614AD9" w:rsidP="00BA06C7">
      <w:pPr>
        <w:jc w:val="both"/>
      </w:pPr>
      <w:r>
        <w:t>Le serveur aura un rôle de dieu, il sera tout puissant et c’est lui qui enverra les signaux pour contrôler les joueurs (début et fin de partie). Sauf quand un client trouvera le mot c’est lui qui va envoyer un signal au serveur pour lui dire qu’il peut envoyer un signal de fin aux autres.</w:t>
      </w:r>
    </w:p>
    <w:p w:rsidR="00614AD9" w:rsidRDefault="00614AD9" w:rsidP="00BA06C7">
      <w:pPr>
        <w:jc w:val="both"/>
      </w:pPr>
    </w:p>
    <w:p w:rsidR="001A6668" w:rsidRPr="00BA06C7" w:rsidRDefault="001A6668" w:rsidP="00BA06C7">
      <w:pPr>
        <w:jc w:val="both"/>
      </w:pPr>
      <w:r>
        <w:br w:type="page"/>
      </w:r>
    </w:p>
    <w:p w:rsidR="00EB4E6B" w:rsidRDefault="00EB4E6B" w:rsidP="00EB4E6B">
      <w:pPr>
        <w:pStyle w:val="Titre1"/>
      </w:pPr>
      <w:r>
        <w:lastRenderedPageBreak/>
        <w:t>Cas d’utilisation</w:t>
      </w:r>
    </w:p>
    <w:p w:rsidR="0013073B" w:rsidRDefault="00EB4E6B" w:rsidP="00A00A4F">
      <w:pPr>
        <w:pStyle w:val="Titre2"/>
      </w:pPr>
      <w:r>
        <w:t>Diagramme de contexte</w:t>
      </w:r>
    </w:p>
    <w:p w:rsidR="00D44668" w:rsidRPr="00D44668" w:rsidRDefault="00FC0623" w:rsidP="00D44668">
      <w:r>
        <w:t>Voici le fonctionnement général de l’application :</w:t>
      </w:r>
    </w:p>
    <w:p w:rsidR="00EB4E6B" w:rsidRDefault="00C418E8" w:rsidP="00EB4E6B">
      <w:r>
        <w:rPr>
          <w:noProof/>
          <w:lang w:eastAsia="fr-CH"/>
        </w:rPr>
        <w:drawing>
          <wp:inline distT="0" distB="0" distL="0" distR="0" wp14:anchorId="286C5A6E" wp14:editId="5FD60686">
            <wp:extent cx="5756910" cy="4484370"/>
            <wp:effectExtent l="0" t="0" r="0" b="0"/>
            <wp:docPr id="20" name="Immagine 1" descr="C:\Users\RighitZ\Documents\Heig-VD\4semestre\GEN\Mini-projet\GitHub\PictioLAN\Diagramme_Contex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ghitZ\Documents\Heig-VD\4semestre\GEN\Mini-projet\GitHub\PictioLAN\Diagramme_Contexte.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56910" cy="4484370"/>
                    </a:xfrm>
                    <a:prstGeom prst="rect">
                      <a:avLst/>
                    </a:prstGeom>
                    <a:noFill/>
                    <a:ln>
                      <a:noFill/>
                    </a:ln>
                  </pic:spPr>
                </pic:pic>
              </a:graphicData>
            </a:graphic>
          </wp:inline>
        </w:drawing>
      </w:r>
    </w:p>
    <w:p w:rsidR="007D64BD" w:rsidRDefault="007D64BD" w:rsidP="00A00A4F">
      <w:pPr>
        <w:pStyle w:val="Titre2"/>
      </w:pPr>
      <w:r>
        <w:t>Description des a</w:t>
      </w:r>
      <w:r w:rsidR="007A717F">
        <w:t>cte</w:t>
      </w:r>
      <w:r>
        <w:t>urs</w:t>
      </w:r>
    </w:p>
    <w:p w:rsidR="00EB2DB0" w:rsidRDefault="007D64BD" w:rsidP="00A00A4F">
      <w:pPr>
        <w:pStyle w:val="Titre3"/>
      </w:pPr>
      <w:r>
        <w:t xml:space="preserve">Acteur principal : </w:t>
      </w:r>
      <w:r w:rsidR="00EB2DB0">
        <w:t>Joueur</w:t>
      </w:r>
    </w:p>
    <w:p w:rsidR="007D64BD" w:rsidRDefault="007D64BD" w:rsidP="006A1C0D">
      <w:pPr>
        <w:pStyle w:val="Paragraphedeliste"/>
        <w:numPr>
          <w:ilvl w:val="0"/>
          <w:numId w:val="4"/>
        </w:numPr>
      </w:pPr>
      <w:r>
        <w:t>Le joueur de l’application peut démarrer une partie ou rejoindre une partie. Pour cela</w:t>
      </w:r>
      <w:r w:rsidR="00EB2DB0">
        <w:t>,</w:t>
      </w:r>
      <w:r>
        <w:t xml:space="preserve"> il doit obligatoirement être connecté au serveur.</w:t>
      </w:r>
    </w:p>
    <w:p w:rsidR="007D64BD" w:rsidRDefault="007D64BD" w:rsidP="006A1C0D">
      <w:pPr>
        <w:pStyle w:val="Paragraphedeliste"/>
        <w:numPr>
          <w:ilvl w:val="0"/>
          <w:numId w:val="3"/>
        </w:numPr>
      </w:pPr>
      <w:r>
        <w:t>Le jouer peut avoir deux rôles : Soit dessiner un mot tiré du dictionnaire soit deviné le mot tiré du dictionnaire et faire des propositions sur le chat.</w:t>
      </w:r>
    </w:p>
    <w:p w:rsidR="007D64BD" w:rsidRDefault="007D64BD" w:rsidP="00A00A4F">
      <w:pPr>
        <w:pStyle w:val="Titre3"/>
      </w:pPr>
      <w:r>
        <w:t xml:space="preserve">Acteur secondaire : </w:t>
      </w:r>
      <w:proofErr w:type="spellStart"/>
      <w:r>
        <w:t>Timer</w:t>
      </w:r>
      <w:proofErr w:type="spellEnd"/>
      <w:r>
        <w:t>, Administrateur</w:t>
      </w:r>
    </w:p>
    <w:p w:rsidR="007D64BD" w:rsidRDefault="00EB2DB0" w:rsidP="006A1C0D">
      <w:pPr>
        <w:pStyle w:val="Paragraphedeliste"/>
        <w:numPr>
          <w:ilvl w:val="0"/>
          <w:numId w:val="2"/>
        </w:numPr>
      </w:pPr>
      <w:r>
        <w:t xml:space="preserve">Le </w:t>
      </w:r>
      <w:proofErr w:type="spellStart"/>
      <w:r>
        <w:t>T</w:t>
      </w:r>
      <w:r w:rsidR="007D64BD">
        <w:t>imer</w:t>
      </w:r>
      <w:proofErr w:type="spellEnd"/>
      <w:r w:rsidR="007D64BD">
        <w:t xml:space="preserve"> met fin au tour d’une partie. Une partie est composée de plusieurs tours.</w:t>
      </w:r>
    </w:p>
    <w:p w:rsidR="007D64BD" w:rsidRDefault="007D64BD" w:rsidP="006A1C0D">
      <w:pPr>
        <w:pStyle w:val="Paragraphedeliste"/>
        <w:numPr>
          <w:ilvl w:val="0"/>
          <w:numId w:val="2"/>
        </w:numPr>
      </w:pPr>
      <w:r>
        <w:t>L’</w:t>
      </w:r>
      <w:r w:rsidR="00EB2DB0">
        <w:t>A</w:t>
      </w:r>
      <w:r>
        <w:t>dministrateur peut gérer les mots proposés au joueur et les classer par catégorie.</w:t>
      </w:r>
    </w:p>
    <w:p w:rsidR="001A6668" w:rsidRDefault="001A6668">
      <w:pPr>
        <w:rPr>
          <w:rFonts w:asciiTheme="majorHAnsi" w:eastAsiaTheme="majorEastAsia" w:hAnsiTheme="majorHAnsi" w:cstheme="majorBidi"/>
          <w:b/>
          <w:bCs/>
          <w:color w:val="4F81BD" w:themeColor="accent1"/>
        </w:rPr>
      </w:pPr>
      <w:r>
        <w:br w:type="page"/>
      </w:r>
    </w:p>
    <w:p w:rsidR="00805D44" w:rsidRPr="00805D44" w:rsidRDefault="00EB4E6B" w:rsidP="000B23E4">
      <w:pPr>
        <w:pStyle w:val="Titre2"/>
      </w:pPr>
      <w:r>
        <w:lastRenderedPageBreak/>
        <w:t>Scénario</w:t>
      </w:r>
      <w:r w:rsidR="00E134C6">
        <w:t>s</w:t>
      </w:r>
      <w:r>
        <w:t xml:space="preserve"> principale</w:t>
      </w:r>
      <w:r w:rsidR="00E134C6">
        <w:t>s</w:t>
      </w:r>
      <w:r>
        <w:t xml:space="preserve"> de succès</w:t>
      </w:r>
    </w:p>
    <w:p w:rsidR="00C418E8" w:rsidRDefault="00C418E8" w:rsidP="00C418E8">
      <w:pPr>
        <w:pStyle w:val="Titre4"/>
      </w:pPr>
      <w:r>
        <w:t>Démarrer Serveur</w:t>
      </w:r>
    </w:p>
    <w:p w:rsidR="00C418E8" w:rsidRDefault="00C418E8" w:rsidP="006A1C0D">
      <w:pPr>
        <w:pStyle w:val="Paragraphedeliste"/>
        <w:numPr>
          <w:ilvl w:val="0"/>
          <w:numId w:val="15"/>
        </w:numPr>
      </w:pPr>
      <w:r>
        <w:t>Le serveur démarre</w:t>
      </w:r>
    </w:p>
    <w:p w:rsidR="00C418E8" w:rsidRDefault="00C418E8" w:rsidP="006A1C0D">
      <w:pPr>
        <w:pStyle w:val="Paragraphedeliste"/>
        <w:numPr>
          <w:ilvl w:val="0"/>
          <w:numId w:val="15"/>
        </w:numPr>
      </w:pPr>
      <w:r>
        <w:t>Le serveur est en écoute des connexions</w:t>
      </w:r>
    </w:p>
    <w:p w:rsidR="00C418E8" w:rsidRDefault="00C418E8" w:rsidP="00C418E8">
      <w:pPr>
        <w:pStyle w:val="Titre4"/>
      </w:pPr>
      <w:r>
        <w:t xml:space="preserve">Gestion Dictionnaire </w:t>
      </w:r>
    </w:p>
    <w:p w:rsidR="00C418E8" w:rsidRPr="00DC4205" w:rsidRDefault="00C418E8" w:rsidP="006A1C0D">
      <w:pPr>
        <w:pStyle w:val="Paragraphedeliste"/>
        <w:numPr>
          <w:ilvl w:val="0"/>
          <w:numId w:val="33"/>
        </w:numPr>
      </w:pPr>
      <w:r>
        <w:t>L’administrateur choisie une opération à faire (Ajouter mots, Supprimer mots, Ajouter catégories, Supprimer catégories)</w:t>
      </w:r>
    </w:p>
    <w:p w:rsidR="00C418E8" w:rsidRDefault="00C418E8" w:rsidP="00C418E8">
      <w:pPr>
        <w:pStyle w:val="Titre4"/>
      </w:pPr>
      <w:r>
        <w:t>Ajouter mots</w:t>
      </w:r>
    </w:p>
    <w:p w:rsidR="00C418E8" w:rsidRDefault="00C418E8" w:rsidP="006A1C0D">
      <w:pPr>
        <w:pStyle w:val="Paragraphedeliste"/>
        <w:numPr>
          <w:ilvl w:val="0"/>
          <w:numId w:val="16"/>
        </w:numPr>
      </w:pPr>
      <w:r>
        <w:t>L’administrateur saisie la catégorie du mot</w:t>
      </w:r>
    </w:p>
    <w:p w:rsidR="00C418E8" w:rsidRDefault="00C418E8" w:rsidP="006A1C0D">
      <w:pPr>
        <w:pStyle w:val="Paragraphedeliste"/>
        <w:numPr>
          <w:ilvl w:val="0"/>
          <w:numId w:val="16"/>
        </w:numPr>
      </w:pPr>
      <w:r>
        <w:t>L’administrateur saisie le mot à ajouter</w:t>
      </w:r>
    </w:p>
    <w:p w:rsidR="00C418E8" w:rsidRDefault="00C418E8" w:rsidP="006A1C0D">
      <w:pPr>
        <w:pStyle w:val="Paragraphedeliste"/>
        <w:numPr>
          <w:ilvl w:val="0"/>
          <w:numId w:val="16"/>
        </w:numPr>
      </w:pPr>
      <w:r>
        <w:t>Le mot est ajouté dans la base de données</w:t>
      </w:r>
    </w:p>
    <w:p w:rsidR="00C418E8" w:rsidRDefault="00C418E8" w:rsidP="00C418E8">
      <w:pPr>
        <w:pStyle w:val="Titre4"/>
      </w:pPr>
      <w:r>
        <w:t>Supprimer mots</w:t>
      </w:r>
    </w:p>
    <w:p w:rsidR="00C418E8" w:rsidRDefault="00C418E8" w:rsidP="006A1C0D">
      <w:pPr>
        <w:pStyle w:val="Paragraphedeliste"/>
        <w:numPr>
          <w:ilvl w:val="0"/>
          <w:numId w:val="17"/>
        </w:numPr>
      </w:pPr>
      <w:r>
        <w:t>L’administrateur saisie la catégorie du mot</w:t>
      </w:r>
    </w:p>
    <w:p w:rsidR="00C418E8" w:rsidRDefault="00C418E8" w:rsidP="006A1C0D">
      <w:pPr>
        <w:pStyle w:val="Paragraphedeliste"/>
        <w:numPr>
          <w:ilvl w:val="0"/>
          <w:numId w:val="17"/>
        </w:numPr>
      </w:pPr>
      <w:r>
        <w:t>L’administrateur saisie le mot à effacer</w:t>
      </w:r>
    </w:p>
    <w:p w:rsidR="00C418E8" w:rsidRDefault="00C418E8" w:rsidP="006A1C0D">
      <w:pPr>
        <w:pStyle w:val="Paragraphedeliste"/>
        <w:numPr>
          <w:ilvl w:val="0"/>
          <w:numId w:val="17"/>
        </w:numPr>
      </w:pPr>
      <w:r>
        <w:t>Le mot est éliminé de la base de données</w:t>
      </w:r>
    </w:p>
    <w:p w:rsidR="00C418E8" w:rsidRDefault="00C418E8" w:rsidP="00C418E8">
      <w:pPr>
        <w:pStyle w:val="Titre4"/>
      </w:pPr>
      <w:r>
        <w:t>Ajouter catégorie</w:t>
      </w:r>
    </w:p>
    <w:p w:rsidR="00C418E8" w:rsidRDefault="00C418E8" w:rsidP="006A1C0D">
      <w:pPr>
        <w:pStyle w:val="Paragraphedeliste"/>
        <w:numPr>
          <w:ilvl w:val="0"/>
          <w:numId w:val="35"/>
        </w:numPr>
      </w:pPr>
      <w:r>
        <w:t>L’administrateur saisie le nom de la catégorie</w:t>
      </w:r>
    </w:p>
    <w:p w:rsidR="00C418E8" w:rsidRDefault="00C418E8" w:rsidP="006A1C0D">
      <w:pPr>
        <w:pStyle w:val="Paragraphedeliste"/>
        <w:numPr>
          <w:ilvl w:val="0"/>
          <w:numId w:val="35"/>
        </w:numPr>
      </w:pPr>
      <w:r>
        <w:t xml:space="preserve">La catégorie est </w:t>
      </w:r>
      <w:proofErr w:type="gramStart"/>
      <w:r>
        <w:t>ajouté</w:t>
      </w:r>
      <w:proofErr w:type="gramEnd"/>
      <w:r>
        <w:t xml:space="preserve"> dans la base de données</w:t>
      </w:r>
    </w:p>
    <w:p w:rsidR="00C418E8" w:rsidRDefault="00C418E8" w:rsidP="00C418E8">
      <w:pPr>
        <w:pStyle w:val="Titre4"/>
      </w:pPr>
      <w:r>
        <w:t>Supprimer catégorie</w:t>
      </w:r>
    </w:p>
    <w:p w:rsidR="00C418E8" w:rsidRDefault="00C418E8" w:rsidP="006A1C0D">
      <w:pPr>
        <w:pStyle w:val="Paragraphedeliste"/>
        <w:numPr>
          <w:ilvl w:val="0"/>
          <w:numId w:val="31"/>
        </w:numPr>
      </w:pPr>
      <w:r>
        <w:t>L’administrateur saisie le nom de la catégorie</w:t>
      </w:r>
    </w:p>
    <w:p w:rsidR="00C418E8" w:rsidRDefault="00C418E8" w:rsidP="006A1C0D">
      <w:pPr>
        <w:pStyle w:val="Paragraphedeliste"/>
        <w:numPr>
          <w:ilvl w:val="0"/>
          <w:numId w:val="31"/>
        </w:numPr>
      </w:pPr>
      <w:r>
        <w:t xml:space="preserve">La catégorie (avec tous les mots contenue) est </w:t>
      </w:r>
      <w:proofErr w:type="gramStart"/>
      <w:r>
        <w:t>supprimé</w:t>
      </w:r>
      <w:proofErr w:type="gramEnd"/>
      <w:r>
        <w:t xml:space="preserve"> de la base de données</w:t>
      </w:r>
    </w:p>
    <w:p w:rsidR="00C418E8" w:rsidRDefault="00C418E8" w:rsidP="00C418E8">
      <w:pPr>
        <w:pStyle w:val="Titre4"/>
      </w:pPr>
      <w:r>
        <w:t>Connexion au Serveur</w:t>
      </w:r>
    </w:p>
    <w:p w:rsidR="00C418E8" w:rsidRDefault="00C418E8" w:rsidP="006A1C0D">
      <w:pPr>
        <w:pStyle w:val="Paragraphedeliste"/>
        <w:numPr>
          <w:ilvl w:val="0"/>
          <w:numId w:val="36"/>
        </w:numPr>
      </w:pPr>
      <w:r>
        <w:t xml:space="preserve">Soit l’utilisateur se connecte en anonyme </w:t>
      </w:r>
    </w:p>
    <w:p w:rsidR="00C418E8" w:rsidRDefault="00C418E8" w:rsidP="006A1C0D">
      <w:pPr>
        <w:pStyle w:val="Paragraphedeliste"/>
        <w:numPr>
          <w:ilvl w:val="0"/>
          <w:numId w:val="36"/>
        </w:numPr>
      </w:pPr>
      <w:r>
        <w:t xml:space="preserve">Soit l’utilisateur saisit son user et </w:t>
      </w:r>
      <w:proofErr w:type="spellStart"/>
      <w:r>
        <w:t>password</w:t>
      </w:r>
      <w:proofErr w:type="spellEnd"/>
      <w:r>
        <w:t xml:space="preserve"> pour se connecter avec son compte</w:t>
      </w:r>
    </w:p>
    <w:p w:rsidR="00C418E8" w:rsidRPr="00D84B9D" w:rsidRDefault="00C418E8" w:rsidP="006A1C0D">
      <w:pPr>
        <w:pStyle w:val="Paragraphedeliste"/>
        <w:numPr>
          <w:ilvl w:val="0"/>
          <w:numId w:val="36"/>
        </w:numPr>
      </w:pPr>
      <w:r>
        <w:t>Soit l’utilisateur doit créer un nouveau compte</w:t>
      </w:r>
    </w:p>
    <w:p w:rsidR="00C418E8" w:rsidRDefault="00C418E8" w:rsidP="00C418E8">
      <w:pPr>
        <w:pStyle w:val="Titre4"/>
      </w:pPr>
      <w:r>
        <w:t>Créer partie</w:t>
      </w:r>
    </w:p>
    <w:p w:rsidR="00C418E8" w:rsidRDefault="00C418E8" w:rsidP="006A1C0D">
      <w:pPr>
        <w:pStyle w:val="Paragraphedeliste"/>
        <w:numPr>
          <w:ilvl w:val="0"/>
          <w:numId w:val="18"/>
        </w:numPr>
      </w:pPr>
      <w:r>
        <w:t>Le joueur se connecte au serveur</w:t>
      </w:r>
    </w:p>
    <w:p w:rsidR="00C418E8" w:rsidRDefault="00C418E8" w:rsidP="006A1C0D">
      <w:pPr>
        <w:pStyle w:val="Paragraphedeliste"/>
        <w:numPr>
          <w:ilvl w:val="0"/>
          <w:numId w:val="18"/>
        </w:numPr>
      </w:pPr>
      <w:r>
        <w:t>Le joueur saisie les informations sur la partie à créer</w:t>
      </w:r>
    </w:p>
    <w:p w:rsidR="00C418E8" w:rsidRDefault="00C418E8" w:rsidP="006A1C0D">
      <w:pPr>
        <w:pStyle w:val="Paragraphedeliste"/>
        <w:numPr>
          <w:ilvl w:val="0"/>
          <w:numId w:val="18"/>
        </w:numPr>
      </w:pPr>
      <w:r>
        <w:t>La partie est crée</w:t>
      </w:r>
    </w:p>
    <w:p w:rsidR="00C418E8" w:rsidRDefault="00C418E8" w:rsidP="00C418E8">
      <w:pPr>
        <w:pStyle w:val="Titre4"/>
      </w:pPr>
      <w:r>
        <w:t>Rejoindre partie</w:t>
      </w:r>
    </w:p>
    <w:p w:rsidR="00C418E8" w:rsidRDefault="00C418E8" w:rsidP="006A1C0D">
      <w:pPr>
        <w:pStyle w:val="Paragraphedeliste"/>
        <w:numPr>
          <w:ilvl w:val="0"/>
          <w:numId w:val="19"/>
        </w:numPr>
      </w:pPr>
      <w:r>
        <w:t xml:space="preserve">Le joueur se connecte au serveur </w:t>
      </w:r>
    </w:p>
    <w:p w:rsidR="00C418E8" w:rsidRDefault="00C418E8" w:rsidP="006A1C0D">
      <w:pPr>
        <w:pStyle w:val="Paragraphedeliste"/>
        <w:numPr>
          <w:ilvl w:val="0"/>
          <w:numId w:val="19"/>
        </w:numPr>
      </w:pPr>
      <w:r>
        <w:t>Le joueur se connecte à une partie existante sur le serveur</w:t>
      </w:r>
    </w:p>
    <w:p w:rsidR="00C418E8" w:rsidRDefault="00C418E8" w:rsidP="00C418E8">
      <w:pPr>
        <w:pStyle w:val="Titre4"/>
      </w:pPr>
      <w:r>
        <w:t xml:space="preserve">Jouer </w:t>
      </w:r>
    </w:p>
    <w:p w:rsidR="00C418E8" w:rsidRDefault="00C418E8" w:rsidP="006A1C0D">
      <w:pPr>
        <w:pStyle w:val="Paragraphedeliste"/>
        <w:numPr>
          <w:ilvl w:val="0"/>
          <w:numId w:val="20"/>
        </w:numPr>
      </w:pPr>
      <w:r>
        <w:t>Le joueur se voit attribuer un rôle (dessiner / deviner)</w:t>
      </w:r>
    </w:p>
    <w:p w:rsidR="00C418E8" w:rsidRDefault="00C418E8" w:rsidP="006A1C0D">
      <w:pPr>
        <w:pStyle w:val="Paragraphedeliste"/>
        <w:numPr>
          <w:ilvl w:val="0"/>
          <w:numId w:val="20"/>
        </w:numPr>
      </w:pPr>
      <w:r>
        <w:t xml:space="preserve">Le joueur joue son rôle tant que la partie ne soit pas </w:t>
      </w:r>
      <w:proofErr w:type="gramStart"/>
      <w:r>
        <w:t>terminé</w:t>
      </w:r>
      <w:proofErr w:type="gramEnd"/>
    </w:p>
    <w:p w:rsidR="00C418E8" w:rsidRDefault="00C418E8" w:rsidP="00C418E8">
      <w:pPr>
        <w:pStyle w:val="Titre4"/>
      </w:pPr>
      <w:r>
        <w:t>Dessiner</w:t>
      </w:r>
    </w:p>
    <w:p w:rsidR="00C418E8" w:rsidRDefault="00C418E8" w:rsidP="006A1C0D">
      <w:pPr>
        <w:pStyle w:val="Paragraphedeliste"/>
        <w:numPr>
          <w:ilvl w:val="0"/>
          <w:numId w:val="21"/>
        </w:numPr>
      </w:pPr>
      <w:r>
        <w:t>Le joueur se voit attribuer un mot à dessiner</w:t>
      </w:r>
    </w:p>
    <w:p w:rsidR="00C418E8" w:rsidRDefault="00C418E8" w:rsidP="006A1C0D">
      <w:pPr>
        <w:pStyle w:val="Paragraphedeliste"/>
        <w:numPr>
          <w:ilvl w:val="0"/>
          <w:numId w:val="21"/>
        </w:numPr>
      </w:pPr>
      <w:r>
        <w:t>Le joueur dessine tant que le système n’indique pas le contraire</w:t>
      </w:r>
    </w:p>
    <w:p w:rsidR="00C418E8" w:rsidRDefault="00C418E8" w:rsidP="006A1C0D">
      <w:pPr>
        <w:pStyle w:val="Paragraphedeliste"/>
        <w:numPr>
          <w:ilvl w:val="0"/>
          <w:numId w:val="21"/>
        </w:numPr>
      </w:pPr>
      <w:r>
        <w:t>Fin du tour</w:t>
      </w:r>
    </w:p>
    <w:p w:rsidR="006A1C0D" w:rsidRDefault="006A1C0D">
      <w:pPr>
        <w:rPr>
          <w:rFonts w:asciiTheme="majorHAnsi" w:eastAsiaTheme="majorEastAsia" w:hAnsiTheme="majorHAnsi" w:cstheme="majorBidi"/>
          <w:b/>
          <w:bCs/>
          <w:i/>
          <w:iCs/>
          <w:color w:val="4F81BD" w:themeColor="accent1"/>
        </w:rPr>
      </w:pPr>
      <w:r>
        <w:br w:type="page"/>
      </w:r>
    </w:p>
    <w:p w:rsidR="00C418E8" w:rsidRDefault="00C418E8" w:rsidP="00C418E8">
      <w:pPr>
        <w:pStyle w:val="Titre4"/>
      </w:pPr>
      <w:r>
        <w:lastRenderedPageBreak/>
        <w:t>Deviner</w:t>
      </w:r>
    </w:p>
    <w:p w:rsidR="00C418E8" w:rsidRDefault="00C418E8" w:rsidP="006A1C0D">
      <w:pPr>
        <w:pStyle w:val="Paragraphedeliste"/>
        <w:numPr>
          <w:ilvl w:val="0"/>
          <w:numId w:val="22"/>
        </w:numPr>
      </w:pPr>
      <w:r>
        <w:t>Le joueur voit le dessin dans la zone spécifique</w:t>
      </w:r>
    </w:p>
    <w:p w:rsidR="00C418E8" w:rsidRDefault="00C418E8" w:rsidP="006A1C0D">
      <w:pPr>
        <w:pStyle w:val="Paragraphedeliste"/>
        <w:numPr>
          <w:ilvl w:val="0"/>
          <w:numId w:val="22"/>
        </w:numPr>
      </w:pPr>
      <w:r>
        <w:t>Le joueur envoie une réponse</w:t>
      </w:r>
    </w:p>
    <w:p w:rsidR="00C418E8" w:rsidRDefault="00C418E8" w:rsidP="006A1C0D">
      <w:pPr>
        <w:pStyle w:val="Paragraphedeliste"/>
        <w:numPr>
          <w:ilvl w:val="0"/>
          <w:numId w:val="22"/>
        </w:numPr>
      </w:pPr>
      <w:r>
        <w:t xml:space="preserve">Répéter </w:t>
      </w:r>
      <w:proofErr w:type="gramStart"/>
      <w:r>
        <w:t>les étapes</w:t>
      </w:r>
      <w:proofErr w:type="gramEnd"/>
      <w:r>
        <w:t xml:space="preserve"> 1 et 2</w:t>
      </w:r>
    </w:p>
    <w:p w:rsidR="00C418E8" w:rsidRDefault="00C418E8" w:rsidP="00C418E8">
      <w:pPr>
        <w:pStyle w:val="Titre4"/>
      </w:pPr>
      <w:r>
        <w:t>Terminer Tour</w:t>
      </w:r>
    </w:p>
    <w:p w:rsidR="00C418E8" w:rsidRPr="004B09EB" w:rsidRDefault="00C418E8" w:rsidP="006A1C0D">
      <w:pPr>
        <w:pStyle w:val="Paragraphedeliste"/>
        <w:numPr>
          <w:ilvl w:val="0"/>
          <w:numId w:val="37"/>
        </w:numPr>
      </w:pPr>
      <w:r>
        <w:t xml:space="preserve">Le </w:t>
      </w:r>
      <w:proofErr w:type="spellStart"/>
      <w:r>
        <w:t>timer</w:t>
      </w:r>
      <w:proofErr w:type="spellEnd"/>
      <w:r>
        <w:t xml:space="preserve"> met fin au tour </w:t>
      </w:r>
    </w:p>
    <w:p w:rsidR="00C418E8" w:rsidRPr="00123EA4" w:rsidRDefault="00C418E8" w:rsidP="00C418E8">
      <w:pPr>
        <w:pStyle w:val="Titre3"/>
      </w:pPr>
      <w:r w:rsidRPr="004B09EB">
        <w:t>Scénario alternatif</w:t>
      </w:r>
    </w:p>
    <w:p w:rsidR="00C418E8" w:rsidRDefault="00C418E8" w:rsidP="00C418E8">
      <w:pPr>
        <w:pStyle w:val="Titre4"/>
      </w:pPr>
      <w:r>
        <w:t>Démarrer Serveur</w:t>
      </w:r>
    </w:p>
    <w:p w:rsidR="00C418E8" w:rsidRDefault="00C418E8" w:rsidP="006A1C0D">
      <w:pPr>
        <w:pStyle w:val="Paragraphedeliste"/>
        <w:numPr>
          <w:ilvl w:val="0"/>
          <w:numId w:val="23"/>
        </w:numPr>
        <w:rPr>
          <w:color w:val="808080" w:themeColor="background1" w:themeShade="80"/>
        </w:rPr>
      </w:pPr>
      <w:r w:rsidRPr="003F7882">
        <w:rPr>
          <w:color w:val="808080" w:themeColor="background1" w:themeShade="80"/>
        </w:rPr>
        <w:t>Le serveur démarre</w:t>
      </w:r>
    </w:p>
    <w:p w:rsidR="00C418E8" w:rsidRPr="001D6BBD" w:rsidRDefault="00C418E8" w:rsidP="006A1C0D">
      <w:pPr>
        <w:pStyle w:val="Paragraphedeliste"/>
        <w:numPr>
          <w:ilvl w:val="1"/>
          <w:numId w:val="23"/>
        </w:numPr>
        <w:rPr>
          <w:color w:val="808080" w:themeColor="background1" w:themeShade="80"/>
        </w:rPr>
      </w:pPr>
      <w:r w:rsidRPr="000B3FB9">
        <w:t>Le serveur est déjà démarré</w:t>
      </w:r>
    </w:p>
    <w:p w:rsidR="00C418E8" w:rsidRPr="00123EA4" w:rsidRDefault="00C418E8" w:rsidP="006A1C0D">
      <w:pPr>
        <w:pStyle w:val="Paragraphedeliste"/>
        <w:numPr>
          <w:ilvl w:val="1"/>
          <w:numId w:val="23"/>
        </w:numPr>
        <w:rPr>
          <w:color w:val="808080" w:themeColor="background1" w:themeShade="80"/>
        </w:rPr>
      </w:pPr>
      <w:r>
        <w:t xml:space="preserve">La porte </w:t>
      </w:r>
      <w:proofErr w:type="gramStart"/>
      <w:r>
        <w:t>spécifié</w:t>
      </w:r>
      <w:proofErr w:type="gramEnd"/>
      <w:r>
        <w:t xml:space="preserve"> n’est pas disponible :</w:t>
      </w:r>
    </w:p>
    <w:p w:rsidR="00C418E8" w:rsidRPr="00123EA4" w:rsidRDefault="00C418E8" w:rsidP="006A1C0D">
      <w:pPr>
        <w:pStyle w:val="Paragraphedeliste"/>
        <w:numPr>
          <w:ilvl w:val="2"/>
          <w:numId w:val="23"/>
        </w:numPr>
      </w:pPr>
      <w:r w:rsidRPr="00123EA4">
        <w:t>changer porte et redémarré</w:t>
      </w:r>
    </w:p>
    <w:p w:rsidR="00C418E8" w:rsidRPr="00123EA4" w:rsidRDefault="00C418E8" w:rsidP="006A1C0D">
      <w:pPr>
        <w:pStyle w:val="Paragraphedeliste"/>
        <w:numPr>
          <w:ilvl w:val="2"/>
          <w:numId w:val="23"/>
        </w:numPr>
      </w:pPr>
      <w:r w:rsidRPr="00123EA4">
        <w:t>terminer les opérations de démarrage</w:t>
      </w:r>
    </w:p>
    <w:p w:rsidR="00C418E8" w:rsidRDefault="00C418E8" w:rsidP="006A1C0D">
      <w:pPr>
        <w:pStyle w:val="Paragraphedeliste"/>
        <w:numPr>
          <w:ilvl w:val="0"/>
          <w:numId w:val="23"/>
        </w:numPr>
        <w:rPr>
          <w:color w:val="808080" w:themeColor="background1" w:themeShade="80"/>
        </w:rPr>
      </w:pPr>
      <w:r w:rsidRPr="003F7882">
        <w:rPr>
          <w:color w:val="808080" w:themeColor="background1" w:themeShade="80"/>
        </w:rPr>
        <w:t>Le serveur est en écoute des connexions</w:t>
      </w:r>
    </w:p>
    <w:p w:rsidR="00C418E8" w:rsidRPr="00123EA4" w:rsidRDefault="00C418E8" w:rsidP="006A1C0D">
      <w:pPr>
        <w:pStyle w:val="Paragraphedeliste"/>
        <w:numPr>
          <w:ilvl w:val="1"/>
          <w:numId w:val="23"/>
        </w:numPr>
        <w:rPr>
          <w:color w:val="808080" w:themeColor="background1" w:themeShade="80"/>
        </w:rPr>
      </w:pPr>
      <w:r w:rsidRPr="009F45B5">
        <w:t>Une connexion n’est pas établie correctement ou échange des messages pas prévu</w:t>
      </w:r>
      <w:r>
        <w:t> :</w:t>
      </w:r>
    </w:p>
    <w:p w:rsidR="00C418E8" w:rsidRPr="00123EA4" w:rsidRDefault="00C418E8" w:rsidP="006A1C0D">
      <w:pPr>
        <w:pStyle w:val="Paragraphedeliste"/>
        <w:numPr>
          <w:ilvl w:val="2"/>
          <w:numId w:val="23"/>
        </w:numPr>
      </w:pPr>
      <w:r w:rsidRPr="00123EA4">
        <w:t>fermer la connexion</w:t>
      </w:r>
    </w:p>
    <w:p w:rsidR="00C418E8" w:rsidRDefault="00C418E8" w:rsidP="00C418E8">
      <w:pPr>
        <w:pStyle w:val="Titre4"/>
      </w:pPr>
      <w:r>
        <w:t>Gestion Dictionnaire</w:t>
      </w:r>
    </w:p>
    <w:p w:rsidR="00C418E8" w:rsidRPr="00C418E8" w:rsidRDefault="00C418E8" w:rsidP="006A1C0D">
      <w:pPr>
        <w:pStyle w:val="Paragraphedeliste"/>
        <w:numPr>
          <w:ilvl w:val="0"/>
          <w:numId w:val="34"/>
        </w:numPr>
        <w:rPr>
          <w:color w:val="808080" w:themeColor="background1" w:themeShade="80"/>
        </w:rPr>
      </w:pPr>
      <w:r w:rsidRPr="00C418E8">
        <w:rPr>
          <w:color w:val="808080" w:themeColor="background1" w:themeShade="80"/>
        </w:rPr>
        <w:t>Soit ajouter des mots au dictionnaire</w:t>
      </w:r>
    </w:p>
    <w:p w:rsidR="00C418E8" w:rsidRPr="00C418E8" w:rsidRDefault="00C418E8" w:rsidP="006A1C0D">
      <w:pPr>
        <w:pStyle w:val="Paragraphedeliste"/>
        <w:numPr>
          <w:ilvl w:val="0"/>
          <w:numId w:val="34"/>
        </w:numPr>
        <w:rPr>
          <w:color w:val="808080" w:themeColor="background1" w:themeShade="80"/>
        </w:rPr>
      </w:pPr>
      <w:r w:rsidRPr="00C418E8">
        <w:rPr>
          <w:color w:val="808080" w:themeColor="background1" w:themeShade="80"/>
        </w:rPr>
        <w:t>Soit supprimer des mots au dictionnaire</w:t>
      </w:r>
    </w:p>
    <w:p w:rsidR="00C418E8" w:rsidRPr="00C418E8" w:rsidRDefault="00C418E8" w:rsidP="006A1C0D">
      <w:pPr>
        <w:pStyle w:val="Paragraphedeliste"/>
        <w:numPr>
          <w:ilvl w:val="0"/>
          <w:numId w:val="34"/>
        </w:numPr>
        <w:rPr>
          <w:color w:val="808080" w:themeColor="background1" w:themeShade="80"/>
        </w:rPr>
      </w:pPr>
      <w:r w:rsidRPr="00C418E8">
        <w:rPr>
          <w:color w:val="808080" w:themeColor="background1" w:themeShade="80"/>
        </w:rPr>
        <w:t>Soit ajouter une catégorie</w:t>
      </w:r>
    </w:p>
    <w:p w:rsidR="00C418E8" w:rsidRPr="00C418E8" w:rsidRDefault="00C418E8" w:rsidP="006A1C0D">
      <w:pPr>
        <w:pStyle w:val="Paragraphedeliste"/>
        <w:numPr>
          <w:ilvl w:val="0"/>
          <w:numId w:val="34"/>
        </w:numPr>
        <w:rPr>
          <w:color w:val="808080" w:themeColor="background1" w:themeShade="80"/>
        </w:rPr>
      </w:pPr>
      <w:r w:rsidRPr="00C418E8">
        <w:rPr>
          <w:color w:val="808080" w:themeColor="background1" w:themeShade="80"/>
        </w:rPr>
        <w:t>Soit supprimer une catégorie</w:t>
      </w:r>
    </w:p>
    <w:p w:rsidR="00C418E8" w:rsidRDefault="00C418E8" w:rsidP="00C418E8">
      <w:pPr>
        <w:pStyle w:val="Titre4"/>
      </w:pPr>
      <w:r>
        <w:t>Ajouter mots</w:t>
      </w:r>
    </w:p>
    <w:p w:rsidR="00C418E8" w:rsidRDefault="00C418E8" w:rsidP="006A1C0D">
      <w:pPr>
        <w:pStyle w:val="Paragraphedeliste"/>
        <w:numPr>
          <w:ilvl w:val="0"/>
          <w:numId w:val="24"/>
        </w:numPr>
        <w:rPr>
          <w:color w:val="808080" w:themeColor="background1" w:themeShade="80"/>
        </w:rPr>
      </w:pPr>
      <w:r w:rsidRPr="003F7882">
        <w:rPr>
          <w:color w:val="808080" w:themeColor="background1" w:themeShade="80"/>
        </w:rPr>
        <w:t>L’administrateur saisie la catégorie du mot</w:t>
      </w:r>
    </w:p>
    <w:p w:rsidR="00C418E8" w:rsidRPr="001D6BBD" w:rsidRDefault="00C418E8" w:rsidP="006A1C0D">
      <w:pPr>
        <w:pStyle w:val="Paragraphedeliste"/>
        <w:numPr>
          <w:ilvl w:val="1"/>
          <w:numId w:val="24"/>
        </w:numPr>
      </w:pPr>
      <w:r w:rsidRPr="001D6BBD">
        <w:t xml:space="preserve">La catégorie n’existe pas dans la base de </w:t>
      </w:r>
      <w:r>
        <w:t>données</w:t>
      </w:r>
      <w:r w:rsidRPr="001D6BBD">
        <w:t> :</w:t>
      </w:r>
    </w:p>
    <w:p w:rsidR="00C418E8" w:rsidRPr="001D6BBD" w:rsidRDefault="00C418E8" w:rsidP="006A1C0D">
      <w:pPr>
        <w:pStyle w:val="Paragraphedeliste"/>
        <w:numPr>
          <w:ilvl w:val="2"/>
          <w:numId w:val="24"/>
        </w:numPr>
      </w:pPr>
      <w:r w:rsidRPr="001D6BBD">
        <w:t xml:space="preserve">créer </w:t>
      </w:r>
      <w:proofErr w:type="gramStart"/>
      <w:r w:rsidRPr="001D6BBD">
        <w:t>un</w:t>
      </w:r>
      <w:proofErr w:type="gramEnd"/>
      <w:r w:rsidRPr="001D6BBD">
        <w:t xml:space="preserve"> nouvelle catégorie</w:t>
      </w:r>
    </w:p>
    <w:p w:rsidR="00C418E8" w:rsidRDefault="00C418E8" w:rsidP="006A1C0D">
      <w:pPr>
        <w:pStyle w:val="Paragraphedeliste"/>
        <w:numPr>
          <w:ilvl w:val="2"/>
          <w:numId w:val="24"/>
        </w:numPr>
      </w:pPr>
      <w:r w:rsidRPr="001D6BBD">
        <w:t>retourner à la saisie (1.)</w:t>
      </w:r>
    </w:p>
    <w:p w:rsidR="00C418E8" w:rsidRDefault="00C418E8" w:rsidP="006A1C0D">
      <w:pPr>
        <w:pStyle w:val="Paragraphedeliste"/>
        <w:numPr>
          <w:ilvl w:val="2"/>
          <w:numId w:val="24"/>
        </w:numPr>
      </w:pPr>
      <w:r>
        <w:t>retourner à « Gestion Dictionnaire »</w:t>
      </w:r>
    </w:p>
    <w:p w:rsidR="00C418E8" w:rsidRDefault="00C418E8" w:rsidP="006A1C0D">
      <w:pPr>
        <w:pStyle w:val="Paragraphedeliste"/>
        <w:numPr>
          <w:ilvl w:val="0"/>
          <w:numId w:val="24"/>
        </w:numPr>
        <w:rPr>
          <w:color w:val="808080" w:themeColor="background1" w:themeShade="80"/>
        </w:rPr>
      </w:pPr>
      <w:r w:rsidRPr="003F7882">
        <w:rPr>
          <w:color w:val="808080" w:themeColor="background1" w:themeShade="80"/>
        </w:rPr>
        <w:t>L’administrateur saisie le mot à ajouter</w:t>
      </w:r>
    </w:p>
    <w:p w:rsidR="00C418E8" w:rsidRDefault="00C418E8" w:rsidP="006A1C0D">
      <w:pPr>
        <w:pStyle w:val="Paragraphedeliste"/>
        <w:numPr>
          <w:ilvl w:val="1"/>
          <w:numId w:val="24"/>
        </w:numPr>
      </w:pPr>
      <w:r w:rsidRPr="00322881">
        <w:t>Le mot existe déjà</w:t>
      </w:r>
      <w:r>
        <w:t xml:space="preserve"> dans la base de données</w:t>
      </w:r>
      <w:r w:rsidRPr="00322881">
        <w:t> :</w:t>
      </w:r>
    </w:p>
    <w:p w:rsidR="00C418E8" w:rsidRDefault="00C418E8" w:rsidP="006A1C0D">
      <w:pPr>
        <w:pStyle w:val="Paragraphedeliste"/>
        <w:numPr>
          <w:ilvl w:val="2"/>
          <w:numId w:val="24"/>
        </w:numPr>
      </w:pPr>
      <w:r w:rsidRPr="00322881">
        <w:t xml:space="preserve"> afficher un message d’avertissement</w:t>
      </w:r>
      <w:r>
        <w:t xml:space="preserve"> et retourner à la saisie</w:t>
      </w:r>
    </w:p>
    <w:p w:rsidR="00C418E8" w:rsidRPr="00322881" w:rsidRDefault="00C418E8" w:rsidP="006A1C0D">
      <w:pPr>
        <w:pStyle w:val="Paragraphedeliste"/>
        <w:numPr>
          <w:ilvl w:val="2"/>
          <w:numId w:val="24"/>
        </w:numPr>
      </w:pPr>
      <w:r>
        <w:t>Terminer l’opération « Ajouter mots » et retourner à « Gestion Dictionnaire »</w:t>
      </w:r>
    </w:p>
    <w:p w:rsidR="00C418E8" w:rsidRDefault="00C418E8" w:rsidP="006A1C0D">
      <w:pPr>
        <w:pStyle w:val="Paragraphedeliste"/>
        <w:numPr>
          <w:ilvl w:val="0"/>
          <w:numId w:val="24"/>
        </w:numPr>
        <w:rPr>
          <w:color w:val="808080" w:themeColor="background1" w:themeShade="80"/>
        </w:rPr>
      </w:pPr>
      <w:r>
        <w:rPr>
          <w:color w:val="808080" w:themeColor="background1" w:themeShade="80"/>
        </w:rPr>
        <w:t>Le mot est ajouté à la base de données</w:t>
      </w:r>
    </w:p>
    <w:p w:rsidR="00C418E8" w:rsidRPr="005E3068" w:rsidRDefault="00C418E8" w:rsidP="006A1C0D">
      <w:pPr>
        <w:pStyle w:val="Paragraphedeliste"/>
        <w:numPr>
          <w:ilvl w:val="1"/>
          <w:numId w:val="24"/>
        </w:numPr>
      </w:pPr>
      <w:proofErr w:type="gramStart"/>
      <w:r w:rsidRPr="005E3068">
        <w:t>Un</w:t>
      </w:r>
      <w:proofErr w:type="gramEnd"/>
      <w:r w:rsidRPr="005E3068">
        <w:t xml:space="preserve"> erreur dans la communication avec la base de données est survenue :</w:t>
      </w:r>
    </w:p>
    <w:p w:rsidR="00C418E8" w:rsidRPr="005E3068" w:rsidRDefault="00C418E8" w:rsidP="006A1C0D">
      <w:pPr>
        <w:pStyle w:val="Paragraphedeliste"/>
        <w:numPr>
          <w:ilvl w:val="2"/>
          <w:numId w:val="24"/>
        </w:numPr>
      </w:pPr>
      <w:r w:rsidRPr="005E3068">
        <w:t>Afficher un message d’erreur</w:t>
      </w:r>
    </w:p>
    <w:p w:rsidR="00C418E8" w:rsidRDefault="00C418E8" w:rsidP="00C418E8">
      <w:pPr>
        <w:pStyle w:val="Titre4"/>
      </w:pPr>
      <w:r>
        <w:t>Supprimer mots</w:t>
      </w:r>
    </w:p>
    <w:p w:rsidR="00C418E8" w:rsidRDefault="00C418E8" w:rsidP="006A1C0D">
      <w:pPr>
        <w:pStyle w:val="Paragraphedeliste"/>
        <w:numPr>
          <w:ilvl w:val="0"/>
          <w:numId w:val="25"/>
        </w:numPr>
        <w:rPr>
          <w:color w:val="808080" w:themeColor="background1" w:themeShade="80"/>
        </w:rPr>
      </w:pPr>
      <w:r w:rsidRPr="003F7882">
        <w:rPr>
          <w:color w:val="808080" w:themeColor="background1" w:themeShade="80"/>
        </w:rPr>
        <w:t>L’administrateur saisie la catégorie du mot</w:t>
      </w:r>
    </w:p>
    <w:p w:rsidR="00C418E8" w:rsidRDefault="00C418E8" w:rsidP="006A1C0D">
      <w:pPr>
        <w:pStyle w:val="Paragraphedeliste"/>
        <w:numPr>
          <w:ilvl w:val="1"/>
          <w:numId w:val="25"/>
        </w:numPr>
      </w:pPr>
      <w:r w:rsidRPr="00322881">
        <w:t xml:space="preserve">La catégorie n’existe pas dans la base de </w:t>
      </w:r>
      <w:r>
        <w:t>données</w:t>
      </w:r>
      <w:r w:rsidRPr="00322881">
        <w:t xml:space="preserve"> : </w:t>
      </w:r>
    </w:p>
    <w:p w:rsidR="00C418E8" w:rsidRPr="00322881" w:rsidRDefault="00C418E8" w:rsidP="006A1C0D">
      <w:pPr>
        <w:pStyle w:val="Paragraphedeliste"/>
        <w:numPr>
          <w:ilvl w:val="2"/>
          <w:numId w:val="25"/>
        </w:numPr>
      </w:pPr>
      <w:r w:rsidRPr="00322881">
        <w:t>afficher un message d’erreur</w:t>
      </w:r>
      <w:r>
        <w:t xml:space="preserve"> et retourner à la saisie de la catégorie (1.)</w:t>
      </w:r>
    </w:p>
    <w:p w:rsidR="00C418E8" w:rsidRDefault="00C418E8" w:rsidP="006A1C0D">
      <w:pPr>
        <w:pStyle w:val="Paragraphedeliste"/>
        <w:numPr>
          <w:ilvl w:val="0"/>
          <w:numId w:val="25"/>
        </w:numPr>
        <w:rPr>
          <w:color w:val="808080" w:themeColor="background1" w:themeShade="80"/>
        </w:rPr>
      </w:pPr>
      <w:r w:rsidRPr="003F7882">
        <w:rPr>
          <w:color w:val="808080" w:themeColor="background1" w:themeShade="80"/>
        </w:rPr>
        <w:t>L’administrateur saisie le mot à effacer</w:t>
      </w:r>
    </w:p>
    <w:p w:rsidR="00C418E8" w:rsidRDefault="00C418E8" w:rsidP="006A1C0D">
      <w:pPr>
        <w:pStyle w:val="Paragraphedeliste"/>
        <w:numPr>
          <w:ilvl w:val="1"/>
          <w:numId w:val="25"/>
        </w:numPr>
      </w:pPr>
      <w:r w:rsidRPr="00322881">
        <w:t xml:space="preserve">Le mot n’existe pas dans la base de </w:t>
      </w:r>
      <w:r>
        <w:t>données</w:t>
      </w:r>
      <w:r w:rsidRPr="00322881">
        <w:t xml:space="preserve"> : </w:t>
      </w:r>
    </w:p>
    <w:p w:rsidR="00C418E8" w:rsidRPr="00322881" w:rsidRDefault="00C418E8" w:rsidP="006A1C0D">
      <w:pPr>
        <w:pStyle w:val="Paragraphedeliste"/>
        <w:numPr>
          <w:ilvl w:val="2"/>
          <w:numId w:val="25"/>
        </w:numPr>
      </w:pPr>
      <w:r w:rsidRPr="00322881">
        <w:t>afficher un message d’erreur</w:t>
      </w:r>
      <w:r>
        <w:t xml:space="preserve"> et retourner à la saisie du </w:t>
      </w:r>
      <w:proofErr w:type="gramStart"/>
      <w:r>
        <w:t>mots(</w:t>
      </w:r>
      <w:proofErr w:type="gramEnd"/>
      <w:r>
        <w:t>2.)</w:t>
      </w:r>
    </w:p>
    <w:p w:rsidR="00C418E8" w:rsidRDefault="00C418E8" w:rsidP="006A1C0D">
      <w:pPr>
        <w:pStyle w:val="Paragraphedeliste"/>
        <w:numPr>
          <w:ilvl w:val="0"/>
          <w:numId w:val="25"/>
        </w:numPr>
        <w:rPr>
          <w:color w:val="808080" w:themeColor="background1" w:themeShade="80"/>
        </w:rPr>
      </w:pPr>
      <w:r>
        <w:rPr>
          <w:color w:val="808080" w:themeColor="background1" w:themeShade="80"/>
        </w:rPr>
        <w:t>Le mot est enlevé de la base de données</w:t>
      </w:r>
    </w:p>
    <w:p w:rsidR="00C418E8" w:rsidRPr="005E3068" w:rsidRDefault="00C418E8" w:rsidP="006A1C0D">
      <w:pPr>
        <w:pStyle w:val="Paragraphedeliste"/>
        <w:numPr>
          <w:ilvl w:val="1"/>
          <w:numId w:val="25"/>
        </w:numPr>
      </w:pPr>
      <w:proofErr w:type="gramStart"/>
      <w:r w:rsidRPr="005E3068">
        <w:t>Un</w:t>
      </w:r>
      <w:proofErr w:type="gramEnd"/>
      <w:r w:rsidRPr="005E3068">
        <w:t xml:space="preserve"> erreur dans la suppression est survenue :</w:t>
      </w:r>
    </w:p>
    <w:p w:rsidR="00C418E8" w:rsidRPr="005E3068" w:rsidRDefault="00C418E8" w:rsidP="006A1C0D">
      <w:pPr>
        <w:pStyle w:val="Paragraphedeliste"/>
        <w:numPr>
          <w:ilvl w:val="2"/>
          <w:numId w:val="25"/>
        </w:numPr>
      </w:pPr>
      <w:r w:rsidRPr="005E3068">
        <w:t>Afficher un message d’erreur</w:t>
      </w:r>
    </w:p>
    <w:p w:rsidR="00C418E8" w:rsidRDefault="00C418E8" w:rsidP="00C418E8">
      <w:pPr>
        <w:pStyle w:val="Titre4"/>
      </w:pPr>
      <w:r>
        <w:lastRenderedPageBreak/>
        <w:t>Ajouter catégorie</w:t>
      </w:r>
    </w:p>
    <w:p w:rsidR="00C418E8" w:rsidRDefault="00C418E8" w:rsidP="006A1C0D">
      <w:pPr>
        <w:pStyle w:val="Paragraphedeliste"/>
        <w:numPr>
          <w:ilvl w:val="0"/>
          <w:numId w:val="38"/>
        </w:numPr>
        <w:rPr>
          <w:color w:val="808080" w:themeColor="background1" w:themeShade="80"/>
        </w:rPr>
      </w:pPr>
      <w:r w:rsidRPr="003F7882">
        <w:rPr>
          <w:color w:val="808080" w:themeColor="background1" w:themeShade="80"/>
        </w:rPr>
        <w:t>L’admini</w:t>
      </w:r>
      <w:r>
        <w:rPr>
          <w:color w:val="808080" w:themeColor="background1" w:themeShade="80"/>
        </w:rPr>
        <w:t>strateur saisie la catégorie</w:t>
      </w:r>
    </w:p>
    <w:p w:rsidR="00C418E8" w:rsidRDefault="00C418E8" w:rsidP="006A1C0D">
      <w:pPr>
        <w:pStyle w:val="Paragraphedeliste"/>
        <w:numPr>
          <w:ilvl w:val="1"/>
          <w:numId w:val="38"/>
        </w:numPr>
      </w:pPr>
      <w:r w:rsidRPr="00322881">
        <w:t xml:space="preserve">La catégorie </w:t>
      </w:r>
      <w:r>
        <w:t>existe déjà</w:t>
      </w:r>
      <w:r w:rsidRPr="00322881">
        <w:t xml:space="preserve"> dans la base de </w:t>
      </w:r>
      <w:r>
        <w:t>données</w:t>
      </w:r>
      <w:r w:rsidRPr="00322881">
        <w:t xml:space="preserve"> : </w:t>
      </w:r>
    </w:p>
    <w:p w:rsidR="00C418E8" w:rsidRDefault="00C418E8" w:rsidP="006A1C0D">
      <w:pPr>
        <w:pStyle w:val="Paragraphedeliste"/>
        <w:numPr>
          <w:ilvl w:val="2"/>
          <w:numId w:val="38"/>
        </w:numPr>
      </w:pPr>
      <w:r w:rsidRPr="00322881">
        <w:t>afficher un message d’avertissement</w:t>
      </w:r>
      <w:r>
        <w:t xml:space="preserve"> et retourner à la saisie</w:t>
      </w:r>
    </w:p>
    <w:p w:rsidR="00C418E8" w:rsidRDefault="00C418E8" w:rsidP="006A1C0D">
      <w:pPr>
        <w:pStyle w:val="Paragraphedeliste"/>
        <w:numPr>
          <w:ilvl w:val="2"/>
          <w:numId w:val="38"/>
        </w:numPr>
      </w:pPr>
      <w:r>
        <w:t>Terminer l’opération « Ajouter catégorie »</w:t>
      </w:r>
    </w:p>
    <w:p w:rsidR="00C418E8" w:rsidRDefault="00C418E8" w:rsidP="00C418E8">
      <w:pPr>
        <w:pStyle w:val="Titre4"/>
      </w:pPr>
      <w:r>
        <w:t>Supprimer catégorie</w:t>
      </w:r>
    </w:p>
    <w:p w:rsidR="00C418E8" w:rsidRDefault="00C418E8" w:rsidP="006A1C0D">
      <w:pPr>
        <w:pStyle w:val="Paragraphedeliste"/>
        <w:numPr>
          <w:ilvl w:val="0"/>
          <w:numId w:val="32"/>
        </w:numPr>
        <w:rPr>
          <w:color w:val="808080" w:themeColor="background1" w:themeShade="80"/>
        </w:rPr>
      </w:pPr>
      <w:r w:rsidRPr="00545B80">
        <w:rPr>
          <w:color w:val="808080" w:themeColor="background1" w:themeShade="80"/>
        </w:rPr>
        <w:t>L’administrateur saisie le nom de la catégorie</w:t>
      </w:r>
    </w:p>
    <w:p w:rsidR="00C418E8" w:rsidRDefault="00C418E8" w:rsidP="006A1C0D">
      <w:pPr>
        <w:pStyle w:val="Paragraphedeliste"/>
        <w:numPr>
          <w:ilvl w:val="1"/>
          <w:numId w:val="32"/>
        </w:numPr>
      </w:pPr>
      <w:r w:rsidRPr="00322881">
        <w:t xml:space="preserve">La catégorie n’existe pas dans la base de </w:t>
      </w:r>
      <w:r>
        <w:t>données</w:t>
      </w:r>
      <w:r w:rsidRPr="00322881">
        <w:t xml:space="preserve"> : </w:t>
      </w:r>
    </w:p>
    <w:p w:rsidR="00C418E8" w:rsidRPr="00982F4F" w:rsidRDefault="00C418E8" w:rsidP="006A1C0D">
      <w:pPr>
        <w:pStyle w:val="Paragraphedeliste"/>
        <w:numPr>
          <w:ilvl w:val="2"/>
          <w:numId w:val="32"/>
        </w:numPr>
      </w:pPr>
      <w:r w:rsidRPr="00322881">
        <w:t>afficher un message d’erreur</w:t>
      </w:r>
      <w:r>
        <w:t xml:space="preserve"> et retourner à la saisie de la catégorie (1.)</w:t>
      </w:r>
    </w:p>
    <w:p w:rsidR="00C418E8" w:rsidRDefault="00C418E8" w:rsidP="006A1C0D">
      <w:pPr>
        <w:pStyle w:val="Paragraphedeliste"/>
        <w:numPr>
          <w:ilvl w:val="0"/>
          <w:numId w:val="32"/>
        </w:numPr>
        <w:rPr>
          <w:color w:val="808080" w:themeColor="background1" w:themeShade="80"/>
        </w:rPr>
      </w:pPr>
      <w:r w:rsidRPr="00545B80">
        <w:rPr>
          <w:color w:val="808080" w:themeColor="background1" w:themeShade="80"/>
        </w:rPr>
        <w:t xml:space="preserve">La catégorie (avec tous les mots contenue) est </w:t>
      </w:r>
      <w:proofErr w:type="gramStart"/>
      <w:r w:rsidRPr="00545B80">
        <w:rPr>
          <w:color w:val="808080" w:themeColor="background1" w:themeShade="80"/>
        </w:rPr>
        <w:t>supprimé</w:t>
      </w:r>
      <w:proofErr w:type="gramEnd"/>
      <w:r w:rsidRPr="00545B80">
        <w:rPr>
          <w:color w:val="808080" w:themeColor="background1" w:themeShade="80"/>
        </w:rPr>
        <w:t xml:space="preserve"> de la base de </w:t>
      </w:r>
      <w:r>
        <w:rPr>
          <w:color w:val="808080" w:themeColor="background1" w:themeShade="80"/>
        </w:rPr>
        <w:t>données</w:t>
      </w:r>
    </w:p>
    <w:p w:rsidR="00C418E8" w:rsidRPr="005E3068" w:rsidRDefault="00C418E8" w:rsidP="006A1C0D">
      <w:pPr>
        <w:pStyle w:val="Paragraphedeliste"/>
        <w:numPr>
          <w:ilvl w:val="1"/>
          <w:numId w:val="32"/>
        </w:numPr>
      </w:pPr>
      <w:r w:rsidRPr="005E3068">
        <w:t>Un</w:t>
      </w:r>
      <w:r w:rsidR="006A1C0D">
        <w:t>e</w:t>
      </w:r>
      <w:r w:rsidRPr="005E3068">
        <w:t xml:space="preserve"> erreur dans la suppression est survenue :</w:t>
      </w:r>
    </w:p>
    <w:p w:rsidR="00C418E8" w:rsidRDefault="00C418E8" w:rsidP="006A1C0D">
      <w:pPr>
        <w:pStyle w:val="Paragraphedeliste"/>
        <w:numPr>
          <w:ilvl w:val="2"/>
          <w:numId w:val="32"/>
        </w:numPr>
      </w:pPr>
      <w:r w:rsidRPr="005E3068">
        <w:t>Afficher un message d’erreur</w:t>
      </w:r>
    </w:p>
    <w:p w:rsidR="00C418E8" w:rsidRPr="00C418E8" w:rsidRDefault="00C418E8" w:rsidP="00C418E8">
      <w:pPr>
        <w:pStyle w:val="Titre4"/>
      </w:pPr>
      <w:r>
        <w:t>Connexion au Serveur</w:t>
      </w:r>
    </w:p>
    <w:p w:rsidR="00C418E8" w:rsidRDefault="00C418E8" w:rsidP="006A1C0D">
      <w:pPr>
        <w:pStyle w:val="Paragraphedeliste"/>
        <w:numPr>
          <w:ilvl w:val="0"/>
          <w:numId w:val="39"/>
        </w:numPr>
        <w:rPr>
          <w:color w:val="808080" w:themeColor="background1" w:themeShade="80"/>
        </w:rPr>
      </w:pPr>
      <w:r w:rsidRPr="008E4D96">
        <w:rPr>
          <w:color w:val="808080" w:themeColor="background1" w:themeShade="80"/>
        </w:rPr>
        <w:t xml:space="preserve">Soit l’utilisateur se connecte en anonyme </w:t>
      </w:r>
    </w:p>
    <w:p w:rsidR="00C418E8" w:rsidRPr="00253A22" w:rsidRDefault="00C418E8" w:rsidP="006A1C0D">
      <w:pPr>
        <w:pStyle w:val="Paragraphedeliste"/>
        <w:numPr>
          <w:ilvl w:val="1"/>
          <w:numId w:val="39"/>
        </w:numPr>
      </w:pPr>
      <w:r w:rsidRPr="00253A22">
        <w:t>La connexion échoue</w:t>
      </w:r>
    </w:p>
    <w:p w:rsidR="00C418E8" w:rsidRPr="00253A22" w:rsidRDefault="00C418E8" w:rsidP="006A1C0D">
      <w:pPr>
        <w:pStyle w:val="Paragraphedeliste"/>
        <w:numPr>
          <w:ilvl w:val="2"/>
          <w:numId w:val="39"/>
        </w:numPr>
      </w:pPr>
      <w:r w:rsidRPr="00253A22">
        <w:t>Afficher un message d’erreur et retourner à « Connexion au Serveur »</w:t>
      </w:r>
    </w:p>
    <w:p w:rsidR="00C418E8" w:rsidRDefault="00C418E8" w:rsidP="006A1C0D">
      <w:pPr>
        <w:pStyle w:val="Paragraphedeliste"/>
        <w:numPr>
          <w:ilvl w:val="0"/>
          <w:numId w:val="39"/>
        </w:numPr>
        <w:rPr>
          <w:color w:val="808080" w:themeColor="background1" w:themeShade="80"/>
        </w:rPr>
      </w:pPr>
      <w:r w:rsidRPr="008E4D96">
        <w:rPr>
          <w:color w:val="808080" w:themeColor="background1" w:themeShade="80"/>
        </w:rPr>
        <w:t xml:space="preserve">Soit l’utilisateur saisit son user et </w:t>
      </w:r>
      <w:proofErr w:type="spellStart"/>
      <w:r w:rsidRPr="008E4D96">
        <w:rPr>
          <w:color w:val="808080" w:themeColor="background1" w:themeShade="80"/>
        </w:rPr>
        <w:t>password</w:t>
      </w:r>
      <w:proofErr w:type="spellEnd"/>
      <w:r w:rsidRPr="008E4D96">
        <w:rPr>
          <w:color w:val="808080" w:themeColor="background1" w:themeShade="80"/>
        </w:rPr>
        <w:t xml:space="preserve"> pour se connecter avec son compte</w:t>
      </w:r>
    </w:p>
    <w:p w:rsidR="00C418E8" w:rsidRPr="00253A22" w:rsidRDefault="00C418E8" w:rsidP="006A1C0D">
      <w:pPr>
        <w:pStyle w:val="Paragraphedeliste"/>
        <w:numPr>
          <w:ilvl w:val="1"/>
          <w:numId w:val="39"/>
        </w:numPr>
      </w:pPr>
      <w:r w:rsidRPr="00253A22">
        <w:t xml:space="preserve">Le user / </w:t>
      </w:r>
      <w:proofErr w:type="spellStart"/>
      <w:r w:rsidRPr="00253A22">
        <w:t>password</w:t>
      </w:r>
      <w:proofErr w:type="spellEnd"/>
      <w:r w:rsidRPr="00253A22">
        <w:t xml:space="preserve"> ne sont pas correctes</w:t>
      </w:r>
    </w:p>
    <w:p w:rsidR="00C418E8" w:rsidRPr="00253A22" w:rsidRDefault="00C418E8" w:rsidP="006A1C0D">
      <w:pPr>
        <w:pStyle w:val="Paragraphedeliste"/>
        <w:numPr>
          <w:ilvl w:val="2"/>
          <w:numId w:val="39"/>
        </w:numPr>
      </w:pPr>
      <w:r w:rsidRPr="00253A22">
        <w:t>Afficher un message d’erreur et retourner à « Connexion au Serveur »</w:t>
      </w:r>
    </w:p>
    <w:p w:rsidR="00C418E8" w:rsidRDefault="00C418E8" w:rsidP="006A1C0D">
      <w:pPr>
        <w:pStyle w:val="Paragraphedeliste"/>
        <w:numPr>
          <w:ilvl w:val="0"/>
          <w:numId w:val="39"/>
        </w:numPr>
        <w:rPr>
          <w:color w:val="808080" w:themeColor="background1" w:themeShade="80"/>
        </w:rPr>
      </w:pPr>
      <w:r w:rsidRPr="008E4D96">
        <w:rPr>
          <w:color w:val="808080" w:themeColor="background1" w:themeShade="80"/>
        </w:rPr>
        <w:t>Soit l’utilisateur doit créer un nouveau compte</w:t>
      </w:r>
    </w:p>
    <w:p w:rsidR="00C418E8" w:rsidRPr="00253A22" w:rsidRDefault="00C418E8" w:rsidP="006A1C0D">
      <w:pPr>
        <w:pStyle w:val="Paragraphedeliste"/>
        <w:numPr>
          <w:ilvl w:val="1"/>
          <w:numId w:val="39"/>
        </w:numPr>
      </w:pPr>
      <w:r>
        <w:t xml:space="preserve">Le </w:t>
      </w:r>
      <w:proofErr w:type="spellStart"/>
      <w:r>
        <w:t>user</w:t>
      </w:r>
      <w:r w:rsidRPr="00253A22">
        <w:t>name</w:t>
      </w:r>
      <w:proofErr w:type="spellEnd"/>
      <w:r w:rsidRPr="00253A22">
        <w:t xml:space="preserve"> n’est pas disponible (déjà présent dans la base de données)</w:t>
      </w:r>
    </w:p>
    <w:p w:rsidR="00C418E8" w:rsidRDefault="00C418E8" w:rsidP="006A1C0D">
      <w:pPr>
        <w:pStyle w:val="Paragraphedeliste"/>
        <w:numPr>
          <w:ilvl w:val="2"/>
          <w:numId w:val="39"/>
        </w:numPr>
      </w:pPr>
      <w:r w:rsidRPr="00253A22">
        <w:t xml:space="preserve">Afficher un message d’avertissement et retourner à la saisie </w:t>
      </w:r>
    </w:p>
    <w:p w:rsidR="00C418E8" w:rsidRDefault="00C418E8" w:rsidP="006A1C0D">
      <w:pPr>
        <w:pStyle w:val="Paragraphedeliste"/>
        <w:numPr>
          <w:ilvl w:val="1"/>
          <w:numId w:val="39"/>
        </w:numPr>
      </w:pPr>
      <w:r>
        <w:t>L’utilisateur n’as pas rempli tous les champs obligatoires</w:t>
      </w:r>
    </w:p>
    <w:p w:rsidR="00C418E8" w:rsidRPr="008E4D96" w:rsidRDefault="00C418E8" w:rsidP="006A1C0D">
      <w:pPr>
        <w:pStyle w:val="Paragraphedeliste"/>
        <w:numPr>
          <w:ilvl w:val="2"/>
          <w:numId w:val="39"/>
        </w:numPr>
      </w:pPr>
      <w:r>
        <w:t>Afficher un message d’avertissement et retourner à la saisie</w:t>
      </w:r>
    </w:p>
    <w:p w:rsidR="00D12678" w:rsidRDefault="00C418E8" w:rsidP="00D12678">
      <w:pPr>
        <w:pStyle w:val="Titre4"/>
      </w:pPr>
      <w:r>
        <w:t>Créer partie</w:t>
      </w:r>
    </w:p>
    <w:p w:rsidR="00C418E8" w:rsidRDefault="00C418E8" w:rsidP="006A1C0D">
      <w:pPr>
        <w:pStyle w:val="Paragraphedeliste"/>
        <w:numPr>
          <w:ilvl w:val="0"/>
          <w:numId w:val="26"/>
        </w:numPr>
        <w:rPr>
          <w:color w:val="808080" w:themeColor="background1" w:themeShade="80"/>
        </w:rPr>
      </w:pPr>
      <w:r w:rsidRPr="003F7882">
        <w:rPr>
          <w:color w:val="808080" w:themeColor="background1" w:themeShade="80"/>
        </w:rPr>
        <w:t>Le joueur saisie les informations sur la partie à créer</w:t>
      </w:r>
    </w:p>
    <w:p w:rsidR="00C418E8" w:rsidRPr="003D0133" w:rsidRDefault="00C418E8" w:rsidP="006A1C0D">
      <w:pPr>
        <w:pStyle w:val="Paragraphedeliste"/>
        <w:numPr>
          <w:ilvl w:val="1"/>
          <w:numId w:val="26"/>
        </w:numPr>
      </w:pPr>
      <w:r w:rsidRPr="003D0133">
        <w:t>Les informations ne sont pas accepté</w:t>
      </w:r>
      <w:r w:rsidR="00D12678">
        <w:t>es</w:t>
      </w:r>
      <w:r w:rsidRPr="003D0133">
        <w:t xml:space="preserve"> par le serveur</w:t>
      </w:r>
    </w:p>
    <w:p w:rsidR="00C418E8" w:rsidRPr="003D0133" w:rsidRDefault="00C418E8" w:rsidP="006A1C0D">
      <w:pPr>
        <w:pStyle w:val="Paragraphedeliste"/>
        <w:numPr>
          <w:ilvl w:val="2"/>
          <w:numId w:val="26"/>
        </w:numPr>
      </w:pPr>
      <w:r w:rsidRPr="003D0133">
        <w:t>Afficher un message d’erreur :</w:t>
      </w:r>
    </w:p>
    <w:p w:rsidR="00C418E8" w:rsidRPr="003D0133" w:rsidRDefault="00C418E8" w:rsidP="00C418E8">
      <w:pPr>
        <w:ind w:left="2520"/>
      </w:pPr>
      <w:r w:rsidRPr="003D0133">
        <w:t>i_1. Retourner à la saisie (2.)</w:t>
      </w:r>
    </w:p>
    <w:p w:rsidR="00C418E8" w:rsidRPr="003D0133" w:rsidRDefault="00C418E8" w:rsidP="00C418E8">
      <w:pPr>
        <w:ind w:left="1812" w:firstLine="708"/>
      </w:pPr>
      <w:proofErr w:type="gramStart"/>
      <w:r w:rsidRPr="003D0133">
        <w:t>i_2</w:t>
      </w:r>
      <w:proofErr w:type="gramEnd"/>
      <w:r w:rsidRPr="003D0133">
        <w:tab/>
        <w:t>Terminer l’application</w:t>
      </w:r>
    </w:p>
    <w:p w:rsidR="00D12678" w:rsidRPr="00D12678" w:rsidRDefault="00D12678" w:rsidP="006A1C0D">
      <w:pPr>
        <w:pStyle w:val="Paragraphedeliste"/>
        <w:numPr>
          <w:ilvl w:val="0"/>
          <w:numId w:val="26"/>
        </w:numPr>
        <w:rPr>
          <w:color w:val="808080" w:themeColor="background1" w:themeShade="80"/>
        </w:rPr>
      </w:pPr>
      <w:r w:rsidRPr="00D12678">
        <w:rPr>
          <w:color w:val="808080" w:themeColor="background1" w:themeShade="80"/>
        </w:rPr>
        <w:t>L’utilisateur devient administrateur de la partie.</w:t>
      </w:r>
    </w:p>
    <w:p w:rsidR="00D12678" w:rsidRPr="00D12678" w:rsidRDefault="00D12678" w:rsidP="006A1C0D">
      <w:pPr>
        <w:pStyle w:val="Paragraphedeliste"/>
        <w:numPr>
          <w:ilvl w:val="0"/>
          <w:numId w:val="26"/>
        </w:numPr>
        <w:rPr>
          <w:color w:val="808080" w:themeColor="background1" w:themeShade="80"/>
        </w:rPr>
      </w:pPr>
      <w:r w:rsidRPr="00D12678">
        <w:rPr>
          <w:color w:val="808080" w:themeColor="background1" w:themeShade="80"/>
        </w:rPr>
        <w:t>Le serveur attend d’autres connexions pour permettre le lancement de la partie.</w:t>
      </w:r>
    </w:p>
    <w:p w:rsidR="00D12678" w:rsidRPr="00D12678" w:rsidRDefault="00D12678" w:rsidP="006A1C0D">
      <w:pPr>
        <w:pStyle w:val="Paragraphedeliste"/>
        <w:numPr>
          <w:ilvl w:val="0"/>
          <w:numId w:val="26"/>
        </w:numPr>
        <w:rPr>
          <w:color w:val="808080" w:themeColor="background1" w:themeShade="80"/>
        </w:rPr>
      </w:pPr>
      <w:r w:rsidRPr="00D12678">
        <w:rPr>
          <w:color w:val="808080" w:themeColor="background1" w:themeShade="80"/>
        </w:rPr>
        <w:t>L’utilisateur lance la partie une fois les autres joueurs connectés.</w:t>
      </w:r>
      <w:r w:rsidRPr="00D12678">
        <w:rPr>
          <w:color w:val="808080" w:themeColor="background1" w:themeShade="80"/>
        </w:rPr>
        <w:t xml:space="preserve"> </w:t>
      </w:r>
    </w:p>
    <w:p w:rsidR="00C418E8" w:rsidRDefault="00C418E8" w:rsidP="00C418E8">
      <w:pPr>
        <w:pStyle w:val="Titre4"/>
      </w:pPr>
      <w:r>
        <w:t>Rejoindre partie</w:t>
      </w:r>
    </w:p>
    <w:p w:rsidR="00C418E8" w:rsidRDefault="00C418E8" w:rsidP="006A1C0D">
      <w:pPr>
        <w:pStyle w:val="Paragraphedeliste"/>
        <w:numPr>
          <w:ilvl w:val="0"/>
          <w:numId w:val="27"/>
        </w:numPr>
        <w:rPr>
          <w:color w:val="808080" w:themeColor="background1" w:themeShade="80"/>
        </w:rPr>
      </w:pPr>
      <w:r w:rsidRPr="003F7882">
        <w:rPr>
          <w:color w:val="808080" w:themeColor="background1" w:themeShade="80"/>
        </w:rPr>
        <w:t>Le joueur se connecte à une partie existante sur le serveur</w:t>
      </w:r>
    </w:p>
    <w:p w:rsidR="00D12678" w:rsidRPr="00D12678" w:rsidRDefault="00D12678" w:rsidP="006A1C0D">
      <w:pPr>
        <w:pStyle w:val="Paragraphedeliste"/>
        <w:numPr>
          <w:ilvl w:val="0"/>
          <w:numId w:val="27"/>
        </w:numPr>
        <w:rPr>
          <w:color w:val="808080" w:themeColor="background1" w:themeShade="80"/>
        </w:rPr>
      </w:pPr>
      <w:r w:rsidRPr="00D12678">
        <w:rPr>
          <w:color w:val="808080" w:themeColor="background1" w:themeShade="80"/>
        </w:rPr>
        <w:t>Si l’utilisateur a sélectionné une partie en équipe il choisit son équipe.</w:t>
      </w:r>
    </w:p>
    <w:p w:rsidR="00D12678" w:rsidRDefault="00D12678" w:rsidP="006A1C0D">
      <w:pPr>
        <w:pStyle w:val="Paragraphedeliste"/>
        <w:numPr>
          <w:ilvl w:val="0"/>
          <w:numId w:val="27"/>
        </w:numPr>
        <w:rPr>
          <w:color w:val="808080" w:themeColor="background1" w:themeShade="80"/>
        </w:rPr>
      </w:pPr>
      <w:r w:rsidRPr="00D12678">
        <w:rPr>
          <w:color w:val="808080" w:themeColor="background1" w:themeShade="80"/>
        </w:rPr>
        <w:t>La partie commencera lorsque l’utilisateur qui a créé la partie la lancera.</w:t>
      </w:r>
    </w:p>
    <w:p w:rsidR="00D12678" w:rsidRPr="00D12678" w:rsidRDefault="00D12678" w:rsidP="006A1C0D">
      <w:pPr>
        <w:pStyle w:val="Paragraphedeliste"/>
        <w:numPr>
          <w:ilvl w:val="1"/>
          <w:numId w:val="27"/>
        </w:numPr>
      </w:pPr>
      <w:r w:rsidRPr="003D0133">
        <w:t>L</w:t>
      </w:r>
      <w:r>
        <w:t>’administrateur de la partie peut quitter la partie</w:t>
      </w:r>
      <w:r w:rsidR="000D0E4E">
        <w:t xml:space="preserve"> avant de </w:t>
      </w:r>
      <w:r w:rsidR="00845471">
        <w:t xml:space="preserve">la </w:t>
      </w:r>
      <w:r w:rsidR="000D0E4E">
        <w:t>lancer</w:t>
      </w:r>
      <w:r>
        <w:t>.</w:t>
      </w:r>
    </w:p>
    <w:p w:rsidR="00E24753" w:rsidRPr="00E24753" w:rsidRDefault="00C418E8" w:rsidP="00E24753">
      <w:pPr>
        <w:pStyle w:val="Titre4"/>
      </w:pPr>
      <w:r>
        <w:t xml:space="preserve">Jouer </w:t>
      </w:r>
    </w:p>
    <w:p w:rsidR="00C418E8" w:rsidRPr="003F7882" w:rsidRDefault="00C418E8" w:rsidP="006A1C0D">
      <w:pPr>
        <w:pStyle w:val="Paragraphedeliste"/>
        <w:numPr>
          <w:ilvl w:val="0"/>
          <w:numId w:val="28"/>
        </w:numPr>
        <w:rPr>
          <w:color w:val="808080" w:themeColor="background1" w:themeShade="80"/>
        </w:rPr>
      </w:pPr>
      <w:r w:rsidRPr="003F7882">
        <w:rPr>
          <w:color w:val="808080" w:themeColor="background1" w:themeShade="80"/>
        </w:rPr>
        <w:t>Le joueur se voit attribuer un rôle (dessiner / deviner)</w:t>
      </w:r>
    </w:p>
    <w:p w:rsidR="00C418E8" w:rsidRPr="00D86E1E" w:rsidRDefault="00C418E8" w:rsidP="006A1C0D">
      <w:pPr>
        <w:pStyle w:val="Paragraphedeliste"/>
        <w:numPr>
          <w:ilvl w:val="0"/>
          <w:numId w:val="28"/>
        </w:numPr>
        <w:rPr>
          <w:color w:val="808080" w:themeColor="background1" w:themeShade="80"/>
        </w:rPr>
      </w:pPr>
      <w:r w:rsidRPr="003F7882">
        <w:rPr>
          <w:color w:val="808080" w:themeColor="background1" w:themeShade="80"/>
        </w:rPr>
        <w:t>Le joueur joue son rôle</w:t>
      </w:r>
    </w:p>
    <w:p w:rsidR="00C418E8" w:rsidRDefault="00C418E8" w:rsidP="00C418E8">
      <w:pPr>
        <w:pStyle w:val="Titre4"/>
      </w:pPr>
      <w:r>
        <w:lastRenderedPageBreak/>
        <w:t>Dessiner</w:t>
      </w:r>
      <w:bookmarkStart w:id="0" w:name="_GoBack"/>
      <w:bookmarkEnd w:id="0"/>
    </w:p>
    <w:p w:rsidR="00C418E8" w:rsidRDefault="00C418E8" w:rsidP="006A1C0D">
      <w:pPr>
        <w:pStyle w:val="Paragraphedeliste"/>
        <w:numPr>
          <w:ilvl w:val="0"/>
          <w:numId w:val="29"/>
        </w:numPr>
        <w:rPr>
          <w:color w:val="808080" w:themeColor="background1" w:themeShade="80"/>
        </w:rPr>
      </w:pPr>
      <w:r w:rsidRPr="003F7882">
        <w:rPr>
          <w:color w:val="808080" w:themeColor="background1" w:themeShade="80"/>
        </w:rPr>
        <w:t>Le joueur se voit attribuer un mot à dessiner</w:t>
      </w:r>
    </w:p>
    <w:p w:rsidR="00C418E8" w:rsidRPr="007D21EC" w:rsidRDefault="00C418E8" w:rsidP="006A1C0D">
      <w:pPr>
        <w:pStyle w:val="Paragraphedeliste"/>
        <w:numPr>
          <w:ilvl w:val="1"/>
          <w:numId w:val="29"/>
        </w:numPr>
      </w:pPr>
      <w:r w:rsidRPr="007D21EC">
        <w:t>Le joueur ne connait pas le mot</w:t>
      </w:r>
    </w:p>
    <w:p w:rsidR="00C418E8" w:rsidRPr="007D21EC" w:rsidRDefault="00C418E8" w:rsidP="006A1C0D">
      <w:pPr>
        <w:pStyle w:val="Paragraphedeliste"/>
        <w:numPr>
          <w:ilvl w:val="2"/>
          <w:numId w:val="29"/>
        </w:numPr>
      </w:pPr>
      <w:r w:rsidRPr="007D21EC">
        <w:t>Il peut demander au serveur un nouveau mot (max 2 change)</w:t>
      </w:r>
    </w:p>
    <w:p w:rsidR="00C418E8" w:rsidRPr="003F7882" w:rsidRDefault="00C418E8" w:rsidP="006A1C0D">
      <w:pPr>
        <w:pStyle w:val="Paragraphedeliste"/>
        <w:numPr>
          <w:ilvl w:val="0"/>
          <w:numId w:val="29"/>
        </w:numPr>
        <w:rPr>
          <w:color w:val="808080" w:themeColor="background1" w:themeShade="80"/>
        </w:rPr>
      </w:pPr>
      <w:r w:rsidRPr="003F7882">
        <w:rPr>
          <w:color w:val="808080" w:themeColor="background1" w:themeShade="80"/>
        </w:rPr>
        <w:t>Le joueur dessine</w:t>
      </w:r>
    </w:p>
    <w:p w:rsidR="00C418E8" w:rsidRPr="003F7882" w:rsidRDefault="00C418E8" w:rsidP="006A1C0D">
      <w:pPr>
        <w:pStyle w:val="Paragraphedeliste"/>
        <w:numPr>
          <w:ilvl w:val="0"/>
          <w:numId w:val="29"/>
        </w:numPr>
        <w:rPr>
          <w:color w:val="808080" w:themeColor="background1" w:themeShade="80"/>
        </w:rPr>
      </w:pPr>
      <w:r w:rsidRPr="003F7882">
        <w:rPr>
          <w:color w:val="808080" w:themeColor="background1" w:themeShade="80"/>
        </w:rPr>
        <w:t>Fin du tour</w:t>
      </w:r>
    </w:p>
    <w:p w:rsidR="00C418E8" w:rsidRDefault="00C418E8" w:rsidP="00C418E8">
      <w:pPr>
        <w:pStyle w:val="Titre4"/>
      </w:pPr>
      <w:r>
        <w:t>Deviner</w:t>
      </w:r>
    </w:p>
    <w:p w:rsidR="00C418E8" w:rsidRPr="003F7882" w:rsidRDefault="00C418E8" w:rsidP="006A1C0D">
      <w:pPr>
        <w:pStyle w:val="Paragraphedeliste"/>
        <w:numPr>
          <w:ilvl w:val="0"/>
          <w:numId w:val="30"/>
        </w:numPr>
        <w:rPr>
          <w:color w:val="808080" w:themeColor="background1" w:themeShade="80"/>
        </w:rPr>
      </w:pPr>
      <w:r w:rsidRPr="003F7882">
        <w:rPr>
          <w:color w:val="808080" w:themeColor="background1" w:themeShade="80"/>
        </w:rPr>
        <w:t>Le joueur voit le dessin dans la zone de dessin</w:t>
      </w:r>
    </w:p>
    <w:p w:rsidR="00C418E8" w:rsidRDefault="00C418E8" w:rsidP="006A1C0D">
      <w:pPr>
        <w:pStyle w:val="Paragraphedeliste"/>
        <w:numPr>
          <w:ilvl w:val="0"/>
          <w:numId w:val="30"/>
        </w:numPr>
        <w:rPr>
          <w:color w:val="808080" w:themeColor="background1" w:themeShade="80"/>
        </w:rPr>
      </w:pPr>
      <w:r w:rsidRPr="003F7882">
        <w:rPr>
          <w:color w:val="808080" w:themeColor="background1" w:themeShade="80"/>
        </w:rPr>
        <w:t>Le joueur envoie une réponse</w:t>
      </w:r>
    </w:p>
    <w:p w:rsidR="00C418E8" w:rsidRPr="004A2713" w:rsidRDefault="00C418E8" w:rsidP="006A1C0D">
      <w:pPr>
        <w:pStyle w:val="Paragraphedeliste"/>
        <w:numPr>
          <w:ilvl w:val="1"/>
          <w:numId w:val="30"/>
        </w:numPr>
      </w:pPr>
      <w:r w:rsidRPr="004A2713">
        <w:t>La réponse n’arrive pas au serveur</w:t>
      </w:r>
    </w:p>
    <w:p w:rsidR="00C418E8" w:rsidRPr="004A2713" w:rsidRDefault="00C418E8" w:rsidP="006A1C0D">
      <w:pPr>
        <w:pStyle w:val="Paragraphedeliste"/>
        <w:numPr>
          <w:ilvl w:val="2"/>
          <w:numId w:val="30"/>
        </w:numPr>
      </w:pPr>
      <w:r w:rsidRPr="004A2713">
        <w:t>Renvoyer le message avec la réponse</w:t>
      </w:r>
    </w:p>
    <w:p w:rsidR="00C418E8" w:rsidRPr="003F7882" w:rsidRDefault="00C418E8" w:rsidP="006A1C0D">
      <w:pPr>
        <w:pStyle w:val="Paragraphedeliste"/>
        <w:numPr>
          <w:ilvl w:val="0"/>
          <w:numId w:val="30"/>
        </w:numPr>
        <w:rPr>
          <w:color w:val="808080" w:themeColor="background1" w:themeShade="80"/>
        </w:rPr>
      </w:pPr>
      <w:r w:rsidRPr="003F7882">
        <w:rPr>
          <w:color w:val="808080" w:themeColor="background1" w:themeShade="80"/>
        </w:rPr>
        <w:t>Fin du tour</w:t>
      </w:r>
    </w:p>
    <w:p w:rsidR="00C418E8" w:rsidRDefault="00C418E8" w:rsidP="00C418E8">
      <w:pPr>
        <w:pStyle w:val="Titre4"/>
      </w:pPr>
      <w:r>
        <w:t>Terminer Tour</w:t>
      </w:r>
    </w:p>
    <w:p w:rsidR="00C418E8" w:rsidRPr="008E4D96" w:rsidRDefault="00C418E8" w:rsidP="006A1C0D">
      <w:pPr>
        <w:pStyle w:val="Paragraphedeliste"/>
        <w:numPr>
          <w:ilvl w:val="0"/>
          <w:numId w:val="40"/>
        </w:numPr>
        <w:rPr>
          <w:color w:val="808080" w:themeColor="background1" w:themeShade="80"/>
        </w:rPr>
      </w:pPr>
      <w:r w:rsidRPr="008E4D96">
        <w:rPr>
          <w:color w:val="808080" w:themeColor="background1" w:themeShade="80"/>
        </w:rPr>
        <w:t xml:space="preserve">Le </w:t>
      </w:r>
      <w:proofErr w:type="spellStart"/>
      <w:r w:rsidRPr="008E4D96">
        <w:rPr>
          <w:color w:val="808080" w:themeColor="background1" w:themeShade="80"/>
        </w:rPr>
        <w:t>timer</w:t>
      </w:r>
      <w:proofErr w:type="spellEnd"/>
      <w:r w:rsidRPr="008E4D96">
        <w:rPr>
          <w:color w:val="808080" w:themeColor="background1" w:themeShade="80"/>
        </w:rPr>
        <w:t xml:space="preserve"> met fin au tour </w:t>
      </w:r>
    </w:p>
    <w:p w:rsidR="00F72A75" w:rsidRDefault="00F72A75">
      <w:r>
        <w:br w:type="page"/>
      </w:r>
    </w:p>
    <w:p w:rsidR="009A4421" w:rsidRPr="009A4421" w:rsidRDefault="0078419D" w:rsidP="00B31CA0">
      <w:pPr>
        <w:pStyle w:val="Titre1"/>
      </w:pPr>
      <w:r>
        <w:lastRenderedPageBreak/>
        <w:t>Protocole de communication entre le client-serveur</w:t>
      </w:r>
    </w:p>
    <w:p w:rsidR="00B238A7" w:rsidRDefault="00B238A7" w:rsidP="00B238A7">
      <w:r>
        <w:t>C</w:t>
      </w:r>
      <w:r>
        <w:t>e chapitre détaille la liste des messages échangés entre l’application cliente et l’application serveur. Le serveur et le client doivent communiquer entre eux pour les cas suivants :</w:t>
      </w:r>
    </w:p>
    <w:p w:rsidR="00B238A7" w:rsidRDefault="00B238A7" w:rsidP="00B238A7">
      <w:pPr>
        <w:spacing w:after="0"/>
      </w:pPr>
      <w:r w:rsidRPr="00130FC2">
        <w:rPr>
          <w:b/>
        </w:rPr>
        <w:t>Le joueur se connecte au serveur</w:t>
      </w:r>
    </w:p>
    <w:p w:rsidR="00B238A7" w:rsidRDefault="00B238A7" w:rsidP="006A1C0D">
      <w:pPr>
        <w:pStyle w:val="Paragraphedeliste"/>
        <w:numPr>
          <w:ilvl w:val="0"/>
          <w:numId w:val="7"/>
        </w:numPr>
      </w:pPr>
      <w:r>
        <w:t>Le joueur envoie un message au serveur pour lui annoncer une nouvelle connexion. (Cela correspond au protocole TCP).</w:t>
      </w:r>
    </w:p>
    <w:p w:rsidR="00B238A7" w:rsidRDefault="00B238A7" w:rsidP="006A1C0D">
      <w:pPr>
        <w:pStyle w:val="Paragraphedeliste"/>
        <w:numPr>
          <w:ilvl w:val="0"/>
          <w:numId w:val="7"/>
        </w:numPr>
      </w:pPr>
      <w:r>
        <w:t>Le joueur envoie un message pour indiquer s’il veut s’enregistrer auprès du serveur ou s’il veut se connecter en tant qu’utilisateur déjà inscrit.</w:t>
      </w:r>
    </w:p>
    <w:p w:rsidR="00B238A7" w:rsidRDefault="00B238A7" w:rsidP="006A1C0D">
      <w:pPr>
        <w:pStyle w:val="Paragraphedeliste"/>
        <w:numPr>
          <w:ilvl w:val="0"/>
          <w:numId w:val="7"/>
        </w:numPr>
      </w:pPr>
      <w:r>
        <w:t>Le joueur envoie en suite un message texte contentant son pseudo et son mot de passe.</w:t>
      </w:r>
      <w:r>
        <w:br/>
        <w:t>Le joueur à la possibilité d’envoyer un message qui indique qu’il souhaite se connecté en tant qu’utilisateur anonyme, il devra néanmoins indiquer un pseudo.</w:t>
      </w:r>
    </w:p>
    <w:p w:rsidR="00B238A7" w:rsidRPr="00130FC2" w:rsidRDefault="00B238A7" w:rsidP="00B238A7">
      <w:pPr>
        <w:spacing w:after="0"/>
        <w:rPr>
          <w:b/>
        </w:rPr>
      </w:pPr>
      <w:r w:rsidRPr="00130FC2">
        <w:rPr>
          <w:b/>
        </w:rPr>
        <w:t>Ecran d’accueil du serveur</w:t>
      </w:r>
      <w:r>
        <w:rPr>
          <w:b/>
        </w:rPr>
        <w:t xml:space="preserve"> pour créer une partie</w:t>
      </w:r>
    </w:p>
    <w:p w:rsidR="00B238A7" w:rsidRDefault="00B238A7" w:rsidP="006A1C0D">
      <w:pPr>
        <w:pStyle w:val="Paragraphedeliste"/>
        <w:numPr>
          <w:ilvl w:val="0"/>
          <w:numId w:val="8"/>
        </w:numPr>
      </w:pPr>
      <w:r>
        <w:t>Le serveur envoie à l’application cliente la liste de parties créées sur le serveur. Le serveur envoie plusieurs messages contenant le nom de la partie et le nom du joueur qui l’a créé.</w:t>
      </w:r>
    </w:p>
    <w:p w:rsidR="00B238A7" w:rsidRDefault="00B238A7" w:rsidP="006A1C0D">
      <w:pPr>
        <w:pStyle w:val="Paragraphedeliste"/>
        <w:numPr>
          <w:ilvl w:val="0"/>
          <w:numId w:val="8"/>
        </w:numPr>
      </w:pPr>
      <w:r>
        <w:t xml:space="preserve">Le joueur envoie un message au serveur pour indiquer s’il veut créer une partie ou s’il veut rejoindre une partie. </w:t>
      </w:r>
    </w:p>
    <w:p w:rsidR="00B238A7" w:rsidRDefault="00B238A7" w:rsidP="006A1C0D">
      <w:pPr>
        <w:pStyle w:val="Paragraphedeliste"/>
        <w:numPr>
          <w:ilvl w:val="0"/>
          <w:numId w:val="8"/>
        </w:numPr>
      </w:pPr>
      <w:r>
        <w:t>Le joueur envoie un message texte au serveur indiquant les informations liées à la partie sélectionnée.</w:t>
      </w:r>
    </w:p>
    <w:p w:rsidR="00B238A7" w:rsidRDefault="00B238A7" w:rsidP="00B238A7">
      <w:pPr>
        <w:spacing w:after="0"/>
        <w:rPr>
          <w:b/>
        </w:rPr>
      </w:pPr>
      <w:r w:rsidRPr="0065576E">
        <w:rPr>
          <w:b/>
        </w:rPr>
        <w:t>Création d’une partie</w:t>
      </w:r>
    </w:p>
    <w:p w:rsidR="00B238A7" w:rsidRDefault="00B238A7" w:rsidP="006A1C0D">
      <w:pPr>
        <w:pStyle w:val="Paragraphedeliste"/>
        <w:numPr>
          <w:ilvl w:val="0"/>
          <w:numId w:val="9"/>
        </w:numPr>
      </w:pPr>
      <w:r>
        <w:t>Le joueur envoie le nom de la partie au serveur.</w:t>
      </w:r>
    </w:p>
    <w:p w:rsidR="00B238A7" w:rsidRDefault="00B238A7" w:rsidP="006A1C0D">
      <w:pPr>
        <w:pStyle w:val="Paragraphedeliste"/>
        <w:numPr>
          <w:ilvl w:val="0"/>
          <w:numId w:val="9"/>
        </w:numPr>
      </w:pPr>
      <w:r>
        <w:t>Le serveur envoie au joueur le nom des joueurs inscrits.</w:t>
      </w:r>
    </w:p>
    <w:p w:rsidR="00B238A7" w:rsidRDefault="00B238A7" w:rsidP="006A1C0D">
      <w:pPr>
        <w:pStyle w:val="Paragraphedeliste"/>
        <w:numPr>
          <w:ilvl w:val="0"/>
          <w:numId w:val="9"/>
        </w:numPr>
      </w:pPr>
      <w:r>
        <w:t>Le joueur envoie un message pour lancer la partie.</w:t>
      </w:r>
    </w:p>
    <w:p w:rsidR="00B238A7" w:rsidRDefault="00B238A7" w:rsidP="00B238A7">
      <w:pPr>
        <w:spacing w:after="0"/>
        <w:rPr>
          <w:b/>
        </w:rPr>
      </w:pPr>
      <w:r w:rsidRPr="0065576E">
        <w:rPr>
          <w:b/>
        </w:rPr>
        <w:t>Rejoindre une partie</w:t>
      </w:r>
    </w:p>
    <w:p w:rsidR="00B238A7" w:rsidRDefault="00B238A7" w:rsidP="006A1C0D">
      <w:pPr>
        <w:pStyle w:val="Paragraphedeliste"/>
        <w:numPr>
          <w:ilvl w:val="0"/>
          <w:numId w:val="10"/>
        </w:numPr>
      </w:pPr>
      <w:r>
        <w:t>Le joueur envoie le nom de la partie sélectionnée au serveur.</w:t>
      </w:r>
    </w:p>
    <w:p w:rsidR="00B238A7" w:rsidRDefault="00B238A7" w:rsidP="006A1C0D">
      <w:pPr>
        <w:pStyle w:val="Paragraphedeliste"/>
        <w:numPr>
          <w:ilvl w:val="0"/>
          <w:numId w:val="10"/>
        </w:numPr>
      </w:pPr>
      <w:r>
        <w:t>Le serveur envoie le pseudo du joueur à l’application cliente.</w:t>
      </w:r>
    </w:p>
    <w:p w:rsidR="00B238A7" w:rsidRDefault="00B238A7" w:rsidP="00B238A7">
      <w:pPr>
        <w:spacing w:after="0"/>
        <w:rPr>
          <w:b/>
        </w:rPr>
      </w:pPr>
      <w:r>
        <w:rPr>
          <w:b/>
        </w:rPr>
        <w:t>Dessiner</w:t>
      </w:r>
      <w:r w:rsidRPr="00FE6999">
        <w:rPr>
          <w:b/>
        </w:rPr>
        <w:t xml:space="preserve"> durant un tour</w:t>
      </w:r>
      <w:r>
        <w:rPr>
          <w:b/>
        </w:rPr>
        <w:t xml:space="preserve"> </w:t>
      </w:r>
    </w:p>
    <w:p w:rsidR="00B238A7" w:rsidRDefault="00B238A7" w:rsidP="006A1C0D">
      <w:pPr>
        <w:pStyle w:val="Paragraphedeliste"/>
        <w:numPr>
          <w:ilvl w:val="0"/>
          <w:numId w:val="11"/>
        </w:numPr>
      </w:pPr>
      <w:r>
        <w:t>Le serveur envoie un mot tiré au hasard à un joueur au hasard.</w:t>
      </w:r>
    </w:p>
    <w:p w:rsidR="00B238A7" w:rsidRDefault="00B238A7" w:rsidP="006A1C0D">
      <w:pPr>
        <w:pStyle w:val="Paragraphedeliste"/>
        <w:numPr>
          <w:ilvl w:val="0"/>
          <w:numId w:val="11"/>
        </w:numPr>
      </w:pPr>
      <w:r>
        <w:t>Le joueur qui a reçu le mot envoie un message au serveur pour commencer le tour.</w:t>
      </w:r>
    </w:p>
    <w:p w:rsidR="00B238A7" w:rsidRDefault="00B238A7" w:rsidP="006A1C0D">
      <w:pPr>
        <w:pStyle w:val="Paragraphedeliste"/>
        <w:numPr>
          <w:ilvl w:val="0"/>
          <w:numId w:val="11"/>
        </w:numPr>
      </w:pPr>
      <w:r>
        <w:t xml:space="preserve">Le serveur démarre le </w:t>
      </w:r>
      <w:proofErr w:type="spellStart"/>
      <w:r>
        <w:t>timer</w:t>
      </w:r>
      <w:proofErr w:type="spellEnd"/>
      <w:r>
        <w:t xml:space="preserve"> chez les autres joueurs.</w:t>
      </w:r>
    </w:p>
    <w:p w:rsidR="00B238A7" w:rsidRDefault="00B238A7" w:rsidP="006A1C0D">
      <w:pPr>
        <w:pStyle w:val="Paragraphedeliste"/>
        <w:numPr>
          <w:ilvl w:val="0"/>
          <w:numId w:val="11"/>
        </w:numPr>
      </w:pPr>
      <w:r>
        <w:t>Le joueur commence son dessin qui est retransmis au serveur.</w:t>
      </w:r>
    </w:p>
    <w:p w:rsidR="00B238A7" w:rsidRDefault="00B238A7" w:rsidP="006A1C0D">
      <w:pPr>
        <w:pStyle w:val="Paragraphedeliste"/>
        <w:numPr>
          <w:ilvl w:val="0"/>
          <w:numId w:val="11"/>
        </w:numPr>
      </w:pPr>
      <w:r>
        <w:t>Le serveur envoie le dessin aux autres joueurs.</w:t>
      </w:r>
    </w:p>
    <w:p w:rsidR="00B238A7" w:rsidRDefault="00B238A7" w:rsidP="00B238A7">
      <w:pPr>
        <w:spacing w:after="0"/>
        <w:rPr>
          <w:b/>
        </w:rPr>
      </w:pPr>
      <w:r>
        <w:rPr>
          <w:b/>
        </w:rPr>
        <w:t>Deviner le mot d’un</w:t>
      </w:r>
      <w:r w:rsidRPr="00A36B11">
        <w:rPr>
          <w:b/>
        </w:rPr>
        <w:t xml:space="preserve"> tour </w:t>
      </w:r>
    </w:p>
    <w:p w:rsidR="00B238A7" w:rsidRDefault="00B238A7" w:rsidP="006A1C0D">
      <w:pPr>
        <w:pStyle w:val="Paragraphedeliste"/>
        <w:numPr>
          <w:ilvl w:val="0"/>
          <w:numId w:val="12"/>
        </w:numPr>
      </w:pPr>
      <w:r>
        <w:t xml:space="preserve">Le joueur reçoit le départ du </w:t>
      </w:r>
      <w:proofErr w:type="spellStart"/>
      <w:r>
        <w:t>timer</w:t>
      </w:r>
      <w:proofErr w:type="spellEnd"/>
      <w:r>
        <w:t>.</w:t>
      </w:r>
    </w:p>
    <w:p w:rsidR="00B238A7" w:rsidRDefault="00B238A7" w:rsidP="006A1C0D">
      <w:pPr>
        <w:pStyle w:val="Paragraphedeliste"/>
        <w:numPr>
          <w:ilvl w:val="0"/>
          <w:numId w:val="12"/>
        </w:numPr>
      </w:pPr>
      <w:r>
        <w:t>Le joueur fait ses propositions sur le chat, le joueur envoie un message texte au serveur.</w:t>
      </w:r>
    </w:p>
    <w:p w:rsidR="00B238A7" w:rsidRDefault="00B238A7" w:rsidP="006A1C0D">
      <w:pPr>
        <w:pStyle w:val="Paragraphedeliste"/>
        <w:numPr>
          <w:ilvl w:val="0"/>
          <w:numId w:val="12"/>
        </w:numPr>
      </w:pPr>
      <w:r>
        <w:t>Le serveur retransmet le message aux autres joueurs de la partie.</w:t>
      </w:r>
    </w:p>
    <w:p w:rsidR="00B238A7" w:rsidRDefault="00B238A7" w:rsidP="006A1C0D">
      <w:pPr>
        <w:pStyle w:val="Paragraphedeliste"/>
        <w:numPr>
          <w:ilvl w:val="0"/>
          <w:numId w:val="12"/>
        </w:numPr>
      </w:pPr>
      <w:r>
        <w:t>Si une réponse est correcte le serveur envoie un message aux autres joueurs pour annoncer la fin du tour.</w:t>
      </w:r>
    </w:p>
    <w:p w:rsidR="00B238A7" w:rsidRDefault="00B238A7" w:rsidP="00B238A7">
      <w:pPr>
        <w:spacing w:after="0"/>
        <w:rPr>
          <w:b/>
        </w:rPr>
      </w:pPr>
      <w:r w:rsidRPr="004A5EDD">
        <w:rPr>
          <w:b/>
        </w:rPr>
        <w:t>Fin du tour</w:t>
      </w:r>
      <w:r>
        <w:rPr>
          <w:b/>
        </w:rPr>
        <w:t xml:space="preserve"> du </w:t>
      </w:r>
      <w:proofErr w:type="spellStart"/>
      <w:r>
        <w:rPr>
          <w:b/>
        </w:rPr>
        <w:t>timer</w:t>
      </w:r>
      <w:proofErr w:type="spellEnd"/>
    </w:p>
    <w:p w:rsidR="00B238A7" w:rsidRDefault="00B238A7" w:rsidP="006A1C0D">
      <w:pPr>
        <w:pStyle w:val="Paragraphedeliste"/>
        <w:numPr>
          <w:ilvl w:val="0"/>
          <w:numId w:val="13"/>
        </w:numPr>
      </w:pPr>
      <w:r>
        <w:t xml:space="preserve">Lorsque le </w:t>
      </w:r>
      <w:proofErr w:type="spellStart"/>
      <w:r>
        <w:t>timer</w:t>
      </w:r>
      <w:proofErr w:type="spellEnd"/>
      <w:r>
        <w:t xml:space="preserve"> du serveur arrive à 1 minute le serveur envoie un message d’arrête au joueur qui dessine.</w:t>
      </w:r>
    </w:p>
    <w:p w:rsidR="00B238A7" w:rsidRPr="004A5EDD" w:rsidRDefault="00B238A7" w:rsidP="006A1C0D">
      <w:pPr>
        <w:pStyle w:val="Paragraphedeliste"/>
        <w:numPr>
          <w:ilvl w:val="0"/>
          <w:numId w:val="13"/>
        </w:numPr>
      </w:pPr>
      <w:r>
        <w:t xml:space="preserve">Lorsque le </w:t>
      </w:r>
      <w:proofErr w:type="spellStart"/>
      <w:r>
        <w:t>timer</w:t>
      </w:r>
      <w:proofErr w:type="spellEnd"/>
      <w:r>
        <w:t xml:space="preserve"> du serveur arrive à 2 minutes 30 alors le serveur envoie un message aux autres joueurs pour mettre fin au tour.</w:t>
      </w:r>
    </w:p>
    <w:p w:rsidR="00B238A7" w:rsidRPr="00B31CA0" w:rsidRDefault="00B238A7" w:rsidP="00461E70"/>
    <w:p w:rsidR="0078419D" w:rsidRDefault="0078419D" w:rsidP="0078419D">
      <w:pPr>
        <w:pStyle w:val="Titre1"/>
      </w:pPr>
      <w:r>
        <w:lastRenderedPageBreak/>
        <w:t>Modèle de domaine</w:t>
      </w:r>
    </w:p>
    <w:p w:rsidR="00816B1C" w:rsidRDefault="00885ADC" w:rsidP="00816B1C">
      <w:r>
        <w:rPr>
          <w:noProof/>
          <w:lang w:eastAsia="fr-CH"/>
        </w:rPr>
        <w:drawing>
          <wp:inline distT="0" distB="0" distL="0" distR="0" wp14:anchorId="21926E31" wp14:editId="099A0ED8">
            <wp:extent cx="5032857" cy="3547872"/>
            <wp:effectExtent l="0" t="0" r="0" b="0"/>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7">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F50369" w:rsidRDefault="00F50369" w:rsidP="00816B1C"/>
    <w:p w:rsidR="00CF4FE2" w:rsidRPr="000B4970" w:rsidRDefault="00CF4FE2" w:rsidP="006A1C0D">
      <w:pPr>
        <w:pStyle w:val="Paragraphedeliste"/>
        <w:numPr>
          <w:ilvl w:val="0"/>
          <w:numId w:val="6"/>
        </w:numPr>
        <w:spacing w:after="0"/>
      </w:pPr>
      <w:r>
        <w:t xml:space="preserve">Connexions : </w:t>
      </w:r>
      <w:r>
        <w:t>Gère les connexions des joueurs</w:t>
      </w:r>
      <w:r>
        <w:t>.</w:t>
      </w:r>
      <w:r w:rsidR="00F50369">
        <w:t xml:space="preserve"> </w:t>
      </w:r>
    </w:p>
    <w:p w:rsidR="00CF4FE2" w:rsidRPr="000B4970" w:rsidRDefault="00CF4FE2" w:rsidP="006A1C0D">
      <w:pPr>
        <w:pStyle w:val="Paragraphedeliste"/>
        <w:numPr>
          <w:ilvl w:val="0"/>
          <w:numId w:val="6"/>
        </w:numPr>
        <w:spacing w:after="0"/>
      </w:pPr>
      <w:r>
        <w:t xml:space="preserve">Equipes : </w:t>
      </w:r>
      <w:r w:rsidR="00BB7672">
        <w:t>Contient le nom de l’équipe et la liste des joueurs appartenant à l’équipe.</w:t>
      </w:r>
      <w:r w:rsidR="00486915">
        <w:br/>
        <w:t>L’équipe n’</w:t>
      </w:r>
      <w:r w:rsidR="00736D3C">
        <w:t>est valable que pour une partie.</w:t>
      </w:r>
    </w:p>
    <w:p w:rsidR="00CF4FE2" w:rsidRPr="000B4970" w:rsidRDefault="00CF4FE2" w:rsidP="006A1C0D">
      <w:pPr>
        <w:pStyle w:val="Paragraphedeliste"/>
        <w:numPr>
          <w:ilvl w:val="0"/>
          <w:numId w:val="6"/>
        </w:numPr>
        <w:spacing w:after="0"/>
      </w:pPr>
      <w:r>
        <w:t xml:space="preserve">Joueurs : </w:t>
      </w:r>
      <w:r w:rsidR="00263020">
        <w:t>Contient le pseudo du joueur</w:t>
      </w:r>
      <w:r>
        <w:t>.</w:t>
      </w:r>
    </w:p>
    <w:p w:rsidR="00CF4FE2" w:rsidRPr="000B4970" w:rsidRDefault="00CF4FE2" w:rsidP="006A1C0D">
      <w:pPr>
        <w:pStyle w:val="Paragraphedeliste"/>
        <w:numPr>
          <w:ilvl w:val="0"/>
          <w:numId w:val="6"/>
        </w:numPr>
        <w:spacing w:after="0"/>
      </w:pPr>
      <w:r>
        <w:t>Parties : Contient les scores, le nombre de tou</w:t>
      </w:r>
      <w:r w:rsidR="006D18BA">
        <w:t>r</w:t>
      </w:r>
      <w:r>
        <w:t>s qu’il</w:t>
      </w:r>
      <w:r w:rsidR="00D847C8">
        <w:t>s</w:t>
      </w:r>
      <w:r>
        <w:t xml:space="preserve"> reste</w:t>
      </w:r>
      <w:r w:rsidR="00D847C8">
        <w:t>nt</w:t>
      </w:r>
      <w:r>
        <w:t xml:space="preserve"> avant la fin de la partie, ainsi que les informations pour retrouver l’administrateur du jeu.</w:t>
      </w:r>
      <w:r w:rsidR="00D847C8" w:rsidRPr="00D847C8">
        <w:t xml:space="preserve"> </w:t>
      </w:r>
    </w:p>
    <w:p w:rsidR="00CF4FE2" w:rsidRPr="000B4970" w:rsidRDefault="00CF4FE2" w:rsidP="006A1C0D">
      <w:pPr>
        <w:pStyle w:val="Paragraphedeliste"/>
        <w:numPr>
          <w:ilvl w:val="0"/>
          <w:numId w:val="6"/>
        </w:numPr>
        <w:spacing w:after="0"/>
      </w:pPr>
      <w:r>
        <w:t xml:space="preserve">Tours : </w:t>
      </w:r>
      <w:r w:rsidR="000138F9">
        <w:t>A</w:t>
      </w:r>
      <w:r>
        <w:t>insi qu’un mot sélectionné par tour.</w:t>
      </w:r>
      <w:r w:rsidR="00F50369">
        <w:t xml:space="preserve"> </w:t>
      </w:r>
      <w:r w:rsidR="006C3338">
        <w:t xml:space="preserve">Ici, le </w:t>
      </w:r>
      <w:r w:rsidR="006C3338">
        <w:t>mode de jeu sélectionné</w:t>
      </w:r>
      <w:r w:rsidR="006C3338">
        <w:t xml:space="preserve"> représente le joueur qui effectue le dessin</w:t>
      </w:r>
      <w:r w:rsidR="006C3338">
        <w:t>.</w:t>
      </w:r>
    </w:p>
    <w:p w:rsidR="00CF4FE2" w:rsidRPr="000B4970" w:rsidRDefault="00CF4FE2" w:rsidP="006A1C0D">
      <w:pPr>
        <w:pStyle w:val="Paragraphedeliste"/>
        <w:numPr>
          <w:ilvl w:val="0"/>
          <w:numId w:val="6"/>
        </w:numPr>
        <w:spacing w:after="0"/>
      </w:pPr>
      <w:r>
        <w:t>Dictionnaire : Base de données contenant les mots ainsi que les catégories à disposition.</w:t>
      </w:r>
    </w:p>
    <w:p w:rsidR="00CF4FE2" w:rsidRPr="000B4970" w:rsidRDefault="00CF4FE2" w:rsidP="006A1C0D">
      <w:pPr>
        <w:pStyle w:val="Paragraphedeliste"/>
        <w:numPr>
          <w:ilvl w:val="0"/>
          <w:numId w:val="6"/>
        </w:numPr>
        <w:spacing w:after="0"/>
      </w:pPr>
      <w:proofErr w:type="spellStart"/>
      <w:r>
        <w:t>Timer</w:t>
      </w:r>
      <w:proofErr w:type="spellEnd"/>
      <w:r>
        <w:t> : Contient le nombre de minutes restantes, ainsi que les secondes s’y rapportant.</w:t>
      </w:r>
    </w:p>
    <w:p w:rsidR="00CF4FE2" w:rsidRPr="000B4970" w:rsidRDefault="00CF4FE2" w:rsidP="006A1C0D">
      <w:pPr>
        <w:pStyle w:val="Paragraphedeliste"/>
        <w:numPr>
          <w:ilvl w:val="0"/>
          <w:numId w:val="6"/>
        </w:numPr>
        <w:spacing w:after="0"/>
      </w:pPr>
      <w:r>
        <w:t>Chat : Zone de discussion, contient l’historique des messages.</w:t>
      </w:r>
    </w:p>
    <w:p w:rsidR="00CF4FE2" w:rsidRDefault="00CF4FE2" w:rsidP="006A1C0D">
      <w:pPr>
        <w:pStyle w:val="Paragraphedeliste"/>
        <w:numPr>
          <w:ilvl w:val="0"/>
          <w:numId w:val="6"/>
        </w:numPr>
        <w:spacing w:after="0"/>
      </w:pPr>
      <w:r>
        <w:t>Dessin :</w:t>
      </w:r>
      <w:r w:rsidR="00416E19">
        <w:t xml:space="preserve"> Gère la transmission du dessin</w:t>
      </w:r>
      <w:r>
        <w:t>.</w:t>
      </w:r>
    </w:p>
    <w:p w:rsidR="00CF4FE2" w:rsidRDefault="00CF4FE2" w:rsidP="00816B1C"/>
    <w:p w:rsidR="00050712" w:rsidRDefault="00050712" w:rsidP="00816B1C"/>
    <w:p w:rsidR="00816B1C" w:rsidRDefault="0077375F" w:rsidP="006E7C1B">
      <w:r>
        <w:rPr>
          <w:noProof/>
          <w:lang w:eastAsia="fr-CH"/>
        </w:rPr>
        <w:lastRenderedPageBreak/>
        <w:drawing>
          <wp:inline distT="0" distB="0" distL="0" distR="0" wp14:anchorId="4DBEE855" wp14:editId="2FE3ECE1">
            <wp:extent cx="4879238" cy="3233318"/>
            <wp:effectExtent l="0" t="0" r="0" b="5715"/>
            <wp:docPr id="1" name="Image 1"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8">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AC35A8" w:rsidRDefault="00AC35A8" w:rsidP="006A1C0D">
      <w:pPr>
        <w:pStyle w:val="Paragraphedeliste"/>
        <w:numPr>
          <w:ilvl w:val="0"/>
          <w:numId w:val="14"/>
        </w:numPr>
        <w:spacing w:after="0"/>
      </w:pPr>
      <w:r>
        <w:t>Connexion au serveur</w:t>
      </w:r>
      <w:r w:rsidR="0077375F">
        <w:t xml:space="preserve"> : </w:t>
      </w:r>
      <w:r>
        <w:t>Contient l’IP du serveur ainsi que le pseudo du joueur.</w:t>
      </w:r>
    </w:p>
    <w:p w:rsidR="00AC35A8" w:rsidRDefault="00AC35A8" w:rsidP="006A1C0D">
      <w:pPr>
        <w:pStyle w:val="Paragraphedeliste"/>
        <w:numPr>
          <w:ilvl w:val="0"/>
          <w:numId w:val="14"/>
        </w:numPr>
        <w:spacing w:after="0"/>
      </w:pPr>
      <w:r>
        <w:t>Parties</w:t>
      </w:r>
      <w:r w:rsidR="0077375F">
        <w:t xml:space="preserve"> : </w:t>
      </w:r>
      <w:r>
        <w:t>Contient l’équipe du joueur.</w:t>
      </w:r>
    </w:p>
    <w:p w:rsidR="00AC35A8" w:rsidRDefault="00AC35A8" w:rsidP="006A1C0D">
      <w:pPr>
        <w:pStyle w:val="Paragraphedeliste"/>
        <w:numPr>
          <w:ilvl w:val="0"/>
          <w:numId w:val="14"/>
        </w:numPr>
        <w:spacing w:after="0"/>
      </w:pPr>
      <w:r>
        <w:t>Chat</w:t>
      </w:r>
      <w:r w:rsidR="0077375F">
        <w:t xml:space="preserve"> : </w:t>
      </w:r>
      <w:r>
        <w:t>Zone de di</w:t>
      </w:r>
      <w:r w:rsidR="0077375F">
        <w:t>scussion, contient l’historique</w:t>
      </w:r>
      <w:r>
        <w:t xml:space="preserve"> des messages.</w:t>
      </w:r>
    </w:p>
    <w:p w:rsidR="00AC35A8" w:rsidRDefault="00AC35A8" w:rsidP="006A1C0D">
      <w:pPr>
        <w:pStyle w:val="Paragraphedeliste"/>
        <w:numPr>
          <w:ilvl w:val="0"/>
          <w:numId w:val="14"/>
        </w:numPr>
        <w:spacing w:after="0"/>
      </w:pPr>
      <w:r>
        <w:t>Tours</w:t>
      </w:r>
      <w:r w:rsidR="0077375F">
        <w:t xml:space="preserve"> : </w:t>
      </w:r>
      <w:r>
        <w:t>Contient le mode de jeu</w:t>
      </w:r>
      <w:r w:rsidR="00F019CC">
        <w:t xml:space="preserve"> qui indique si c’est au tour du joueur de dessiner</w:t>
      </w:r>
      <w:r w:rsidR="00312674">
        <w:t xml:space="preserve">. </w:t>
      </w:r>
      <w:r w:rsidR="000138F9">
        <w:br/>
      </w:r>
      <w:r w:rsidR="00312674">
        <w:t xml:space="preserve">Dans ce cas, il y a également un </w:t>
      </w:r>
      <w:r>
        <w:t>mot sélectionné par tour.</w:t>
      </w:r>
    </w:p>
    <w:p w:rsidR="00AC35A8" w:rsidRPr="000B4970" w:rsidRDefault="00AC35A8" w:rsidP="006A1C0D">
      <w:pPr>
        <w:pStyle w:val="Paragraphedeliste"/>
        <w:numPr>
          <w:ilvl w:val="0"/>
          <w:numId w:val="14"/>
        </w:numPr>
        <w:spacing w:after="0"/>
      </w:pPr>
      <w:r>
        <w:t>Dessin</w:t>
      </w:r>
      <w:r w:rsidR="0077375F">
        <w:t xml:space="preserve"> : </w:t>
      </w:r>
      <w:r>
        <w:t>Zone de dessin.</w:t>
      </w:r>
    </w:p>
    <w:p w:rsidR="001A6668" w:rsidRDefault="001A6668">
      <w:r>
        <w:br w:type="page"/>
      </w:r>
    </w:p>
    <w:p w:rsidR="0078419D" w:rsidRDefault="0078419D" w:rsidP="0078419D">
      <w:pPr>
        <w:pStyle w:val="Titre1"/>
      </w:pPr>
      <w:r>
        <w:lastRenderedPageBreak/>
        <w:t>Base de donnée et conception du dictionnaire</w:t>
      </w:r>
    </w:p>
    <w:p w:rsidR="00393B27" w:rsidRDefault="00050712" w:rsidP="0078419D">
      <w:r>
        <w:t xml:space="preserve">Pour le fonctionnement de l’application, il faut </w:t>
      </w:r>
      <w:r w:rsidR="0098780C">
        <w:t>tirer</w:t>
      </w:r>
      <w:r>
        <w:t xml:space="preserve"> un mot aléatoirement </w:t>
      </w:r>
      <w:r w:rsidR="00CD7DD6">
        <w:t xml:space="preserve">issu </w:t>
      </w:r>
      <w:r w:rsidR="00025E4D">
        <w:t xml:space="preserve">du </w:t>
      </w:r>
      <w:r>
        <w:t>dictionnaire.</w:t>
      </w:r>
      <w:r w:rsidR="0098780C">
        <w:t xml:space="preserve"> </w:t>
      </w:r>
      <w:r w:rsidR="006611F4">
        <w:t>Les mots tirés au has</w:t>
      </w:r>
      <w:r w:rsidR="003B2E0B">
        <w:t>ard sont classés par catégorie et l</w:t>
      </w:r>
      <w:r w:rsidR="00DC19A2">
        <w:t>e joueur peut choisir la catégorie</w:t>
      </w:r>
      <w:r w:rsidR="003B2E0B">
        <w:t xml:space="preserve"> pour son tour</w:t>
      </w:r>
      <w:r w:rsidR="00DC19A2">
        <w:t xml:space="preserve">. </w:t>
      </w:r>
    </w:p>
    <w:p w:rsidR="0078419D" w:rsidRDefault="00393B27" w:rsidP="0078419D">
      <w:r>
        <w:t xml:space="preserve">La structure de donnée à mettre en place n’est pas particulièrement complexe à mettre en place. </w:t>
      </w:r>
      <w:r w:rsidR="006611F4">
        <w:t xml:space="preserve">Les données </w:t>
      </w:r>
      <w:r>
        <w:t xml:space="preserve">seront donc </w:t>
      </w:r>
      <w:r w:rsidR="006611F4">
        <w:t xml:space="preserve">stockées dans un fichier </w:t>
      </w:r>
      <w:r w:rsidR="000856C1">
        <w:t>XML</w:t>
      </w:r>
      <w:r w:rsidR="006611F4">
        <w:t>.</w:t>
      </w:r>
    </w:p>
    <w:p w:rsidR="00276DF4" w:rsidRDefault="00665D36" w:rsidP="00276DF4">
      <w:r>
        <w:rPr>
          <w:noProof/>
          <w:lang w:eastAsia="fr-CH"/>
        </w:rPr>
        <mc:AlternateContent>
          <mc:Choice Requires="wps">
            <w:drawing>
              <wp:inline distT="0" distB="0" distL="0" distR="0" wp14:anchorId="700C949B" wp14:editId="2DADE1F7">
                <wp:extent cx="993913" cy="309742"/>
                <wp:effectExtent l="0" t="0" r="15875" b="14605"/>
                <wp:docPr id="15" name="Rectangle 15"/>
                <wp:cNvGraphicFramePr/>
                <a:graphic xmlns:a="http://schemas.openxmlformats.org/drawingml/2006/main">
                  <a:graphicData uri="http://schemas.microsoft.com/office/word/2010/wordprocessingShape">
                    <wps:wsp>
                      <wps:cNvSpPr/>
                      <wps:spPr>
                        <a:xfrm>
                          <a:off x="0" y="0"/>
                          <a:ext cx="993913" cy="309742"/>
                        </a:xfrm>
                        <a:prstGeom prst="rect">
                          <a:avLst/>
                        </a:prstGeom>
                        <a:ln w="9525"/>
                      </wps:spPr>
                      <wps:style>
                        <a:lnRef idx="2">
                          <a:schemeClr val="dk1"/>
                        </a:lnRef>
                        <a:fillRef idx="1">
                          <a:schemeClr val="lt1"/>
                        </a:fillRef>
                        <a:effectRef idx="0">
                          <a:schemeClr val="dk1"/>
                        </a:effectRef>
                        <a:fontRef idx="minor">
                          <a:schemeClr val="dk1"/>
                        </a:fontRef>
                      </wps:style>
                      <wps:txbx>
                        <w:txbxContent>
                          <w:p w:rsidR="00AC35A8" w:rsidRPr="00665D36" w:rsidRDefault="00AC35A8" w:rsidP="00665D36">
                            <w:r>
                              <w:t>Dictionna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5" o:spid="_x0000_s1026" style="width:78.25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" fillcolor="white [3201]" strokecolor="black [3200]">
                <v:textbox>
                  <w:txbxContent>
                    <w:p w:rsidR="00AC35A8" w:rsidRPr="00665D36" w:rsidRDefault="00AC35A8" w:rsidP="00665D36">
                      <w:r>
                        <w:t>Dictionnaire</w:t>
                      </w:r>
                    </w:p>
                  </w:txbxContent>
                </v:textbox>
                <w10:anchorlock/>
              </v:rect>
            </w:pict>
          </mc:Fallback>
        </mc:AlternateContent>
      </w:r>
      <w:r>
        <w:rPr>
          <w:noProof/>
          <w:lang w:eastAsia="fr-CH"/>
        </w:rPr>
        <mc:AlternateContent>
          <mc:Choice Requires="wps">
            <w:drawing>
              <wp:inline distT="0" distB="0" distL="0" distR="0" wp14:anchorId="37E15DE2" wp14:editId="5BDB7866">
                <wp:extent cx="652007" cy="0"/>
                <wp:effectExtent l="0" t="76200" r="15240" b="114300"/>
                <wp:docPr id="16" name="Connecteur droit avec flèche 16"/>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5="http://schemas.microsoft.com/office/word/2012/wordml">
            <w:pict>
              <v:shapetype w14:anchorId="5522D379" id="_x0000_t32" coordsize="21600,21600" o:spt="32" o:oned="t" path="m,l21600,21600e" filled="f">
                <v:path arrowok="t" fillok="f" o:connecttype="none"/>
                <o:lock v:ext="edit" shapetype="t"/>
              </v:shapetype>
              <v:shape id="Connecteur droit avec flèche 16"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" strokecolor="black [3213]">
                <v:stroke endarrow="open"/>
                <w10:anchorlock/>
              </v:shape>
            </w:pict>
          </mc:Fallback>
        </mc:AlternateContent>
      </w:r>
      <w:r>
        <w:rPr>
          <w:noProof/>
          <w:lang w:eastAsia="fr-CH"/>
        </w:rPr>
        <mc:AlternateContent>
          <mc:Choice Requires="wps">
            <w:drawing>
              <wp:inline distT="0" distB="0" distL="0" distR="0" wp14:anchorId="006481FF" wp14:editId="2ADBB7AE">
                <wp:extent cx="1367624" cy="309908"/>
                <wp:effectExtent l="0" t="0" r="23495" b="13970"/>
                <wp:docPr id="12" name="Rectangle 12"/>
                <wp:cNvGraphicFramePr/>
                <a:graphic xmlns:a="http://schemas.openxmlformats.org/drawingml/2006/main">
                  <a:graphicData uri="http://schemas.microsoft.com/office/word/2010/wordprocessingShape">
                    <wps:wsp>
                      <wps:cNvSpPr/>
                      <wps:spPr>
                        <a:xfrm>
                          <a:off x="0" y="0"/>
                          <a:ext cx="1367624"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AC35A8" w:rsidRPr="00665D36" w:rsidRDefault="00AC35A8" w:rsidP="00665D36">
                            <w:r>
                              <w:t>Listes de caté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2" o:spid="_x0000_s1027" style="width:107.7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" fillcolor="white [3201]" strokecolor="black [3200]">
                <v:textbox>
                  <w:txbxContent>
                    <w:p w:rsidR="00AC35A8" w:rsidRPr="00665D36" w:rsidRDefault="00AC35A8" w:rsidP="00665D36">
                      <w:r>
                        <w:t>Listes de catégories</w:t>
                      </w:r>
                    </w:p>
                  </w:txbxContent>
                </v:textbox>
                <w10:anchorlock/>
              </v:rect>
            </w:pict>
          </mc:Fallback>
        </mc:AlternateContent>
      </w:r>
      <w:r>
        <w:rPr>
          <w:noProof/>
          <w:lang w:eastAsia="fr-CH"/>
        </w:rPr>
        <mc:AlternateContent>
          <mc:Choice Requires="wps">
            <w:drawing>
              <wp:inline distT="0" distB="0" distL="0" distR="0" wp14:anchorId="114CDF0B" wp14:editId="4D155428">
                <wp:extent cx="652007" cy="0"/>
                <wp:effectExtent l="0" t="76200" r="15240" b="114300"/>
                <wp:docPr id="17" name="Connecteur droit avec flèche 17"/>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5="http://schemas.microsoft.com/office/word/2012/wordml">
            <w:pict>
              <v:shape w14:anchorId="601C78D6" id="Connecteur droit avec flèche 17"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" strokecolor="black [3213]">
                <v:stroke endarrow="open"/>
                <w10:anchorlock/>
              </v:shape>
            </w:pict>
          </mc:Fallback>
        </mc:AlternateContent>
      </w:r>
      <w:r>
        <w:rPr>
          <w:noProof/>
          <w:lang w:eastAsia="fr-CH"/>
        </w:rPr>
        <mc:AlternateContent>
          <mc:Choice Requires="wps">
            <w:drawing>
              <wp:inline distT="0" distB="0" distL="0" distR="0" wp14:anchorId="7D7ACB74" wp14:editId="6ADC1A86">
                <wp:extent cx="1041621" cy="309908"/>
                <wp:effectExtent l="0" t="0" r="25400" b="13970"/>
                <wp:docPr id="18" name="Rectangle 18"/>
                <wp:cNvGraphicFramePr/>
                <a:graphic xmlns:a="http://schemas.openxmlformats.org/drawingml/2006/main">
                  <a:graphicData uri="http://schemas.microsoft.com/office/word/2010/wordprocessingShape">
                    <wps:wsp>
                      <wps:cNvSpPr/>
                      <wps:spPr>
                        <a:xfrm>
                          <a:off x="0" y="0"/>
                          <a:ext cx="1041621"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AC35A8" w:rsidRPr="00665D36" w:rsidRDefault="00AC35A8" w:rsidP="00665D36">
                            <w:r>
                              <w:t>Liste de mo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8" o:spid="_x0000_s1028" style="width:82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" fillcolor="white [3201]" strokecolor="black [3200]">
                <v:textbox>
                  <w:txbxContent>
                    <w:p w:rsidR="00AC35A8" w:rsidRPr="00665D36" w:rsidRDefault="00AC35A8" w:rsidP="00665D36">
                      <w:r>
                        <w:t>Liste de mots</w:t>
                      </w:r>
                    </w:p>
                  </w:txbxContent>
                </v:textbox>
                <w10:anchorlock/>
              </v:rect>
            </w:pict>
          </mc:Fallback>
        </mc:AlternateContent>
      </w:r>
    </w:p>
    <w:p w:rsidR="00807ECE" w:rsidRDefault="00807ECE" w:rsidP="002C6E61">
      <w:pPr>
        <w:pStyle w:val="Titre3"/>
      </w:pPr>
    </w:p>
    <w:p w:rsidR="00650631" w:rsidRPr="00650631" w:rsidRDefault="00650631" w:rsidP="00650631"/>
    <w:p w:rsidR="002C6E61" w:rsidRDefault="002C6E61" w:rsidP="002C6E61">
      <w:pPr>
        <w:pStyle w:val="Titre3"/>
      </w:pPr>
      <w:r>
        <w:t>Base de donnée pour les scores</w:t>
      </w:r>
    </w:p>
    <w:p w:rsidR="00276DF4" w:rsidRDefault="002C6E61" w:rsidP="0078419D">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1.5pt" o:ole="">
            <v:imagedata r:id="rId9" o:title=""/>
          </v:shape>
          <o:OLEObject Type="Embed" ProgID="Visio.Drawing.15" ShapeID="_x0000_i1025" DrawAspect="Content" ObjectID="_1460241788" r:id="rId10"/>
        </w:object>
      </w:r>
    </w:p>
    <w:p w:rsidR="00461E70" w:rsidRDefault="00461E70" w:rsidP="0078419D">
      <w:pPr>
        <w:pStyle w:val="Titre1"/>
      </w:pPr>
    </w:p>
    <w:p w:rsidR="0078419D" w:rsidRDefault="000468D4" w:rsidP="0078419D">
      <w:pPr>
        <w:pStyle w:val="Titre1"/>
      </w:pPr>
      <w:r>
        <w:t>Groupe</w:t>
      </w:r>
      <w:r w:rsidR="0078419D">
        <w:t xml:space="preserve"> de développement</w:t>
      </w:r>
    </w:p>
    <w:p w:rsidR="005A2DA6" w:rsidRPr="00F63E0A" w:rsidRDefault="00412274" w:rsidP="00F63E0A">
      <w:r>
        <w:t xml:space="preserve">Il y a 4 personnes qui </w:t>
      </w:r>
      <w:r w:rsidR="00F63E0A">
        <w:t>composent</w:t>
      </w:r>
      <w:r>
        <w:t xml:space="preserve"> le groupe de développement.</w:t>
      </w:r>
    </w:p>
    <w:tbl>
      <w:tblPr>
        <w:tblStyle w:val="Grilledutableau"/>
        <w:tblW w:w="9747" w:type="dxa"/>
        <w:tblCellMar>
          <w:top w:w="28" w:type="dxa"/>
          <w:bottom w:w="28" w:type="dxa"/>
        </w:tblCellMar>
        <w:tblLook w:val="04A0" w:firstRow="1" w:lastRow="0" w:firstColumn="1" w:lastColumn="0" w:noHBand="0" w:noVBand="1"/>
      </w:tblPr>
      <w:tblGrid>
        <w:gridCol w:w="1951"/>
        <w:gridCol w:w="5528"/>
        <w:gridCol w:w="2268"/>
      </w:tblGrid>
      <w:tr w:rsidR="00F63E0A" w:rsidTr="002353FB">
        <w:trPr>
          <w:trHeight w:val="454"/>
        </w:trPr>
        <w:tc>
          <w:tcPr>
            <w:tcW w:w="1951" w:type="dxa"/>
            <w:vAlign w:val="center"/>
          </w:tcPr>
          <w:p w:rsidR="00F63E0A" w:rsidRPr="00F63E0A" w:rsidRDefault="00F63E0A" w:rsidP="00F63E0A">
            <w:pPr>
              <w:rPr>
                <w:b/>
              </w:rPr>
            </w:pPr>
            <w:r w:rsidRPr="00F63E0A">
              <w:rPr>
                <w:b/>
              </w:rPr>
              <w:t>Rôle standard</w:t>
            </w:r>
          </w:p>
        </w:tc>
        <w:tc>
          <w:tcPr>
            <w:tcW w:w="5528" w:type="dxa"/>
            <w:vAlign w:val="center"/>
          </w:tcPr>
          <w:p w:rsidR="00F63E0A" w:rsidRPr="00F63E0A" w:rsidRDefault="00F63E0A" w:rsidP="00F63E0A">
            <w:pPr>
              <w:rPr>
                <w:b/>
              </w:rPr>
            </w:pPr>
            <w:r w:rsidRPr="00F63E0A">
              <w:rPr>
                <w:b/>
              </w:rPr>
              <w:t>Responsabilités</w:t>
            </w:r>
          </w:p>
        </w:tc>
        <w:tc>
          <w:tcPr>
            <w:tcW w:w="2268" w:type="dxa"/>
            <w:vAlign w:val="center"/>
          </w:tcPr>
          <w:p w:rsidR="00F63E0A" w:rsidRPr="00F63E0A" w:rsidRDefault="00F63E0A" w:rsidP="00AC35A8">
            <w:pPr>
              <w:rPr>
                <w:b/>
              </w:rPr>
            </w:pPr>
            <w:r>
              <w:rPr>
                <w:b/>
              </w:rPr>
              <w:t>Responsable</w:t>
            </w:r>
          </w:p>
        </w:tc>
      </w:tr>
      <w:tr w:rsidR="00F63E0A" w:rsidTr="002353FB">
        <w:tc>
          <w:tcPr>
            <w:tcW w:w="1951" w:type="dxa"/>
          </w:tcPr>
          <w:p w:rsidR="00F63E0A" w:rsidRPr="002353FB" w:rsidRDefault="00F63E0A" w:rsidP="00F63E0A">
            <w:pPr>
              <w:rPr>
                <w:sz w:val="20"/>
                <w:szCs w:val="20"/>
              </w:rPr>
            </w:pPr>
            <w:r w:rsidRPr="002353FB">
              <w:rPr>
                <w:sz w:val="20"/>
                <w:szCs w:val="20"/>
              </w:rPr>
              <w:t>Représentants des utilisateurs</w:t>
            </w:r>
          </w:p>
        </w:tc>
        <w:tc>
          <w:tcPr>
            <w:tcW w:w="5528" w:type="dxa"/>
          </w:tcPr>
          <w:p w:rsidR="00F63E0A" w:rsidRPr="00650631" w:rsidRDefault="00F63E0A" w:rsidP="006A1C0D">
            <w:pPr>
              <w:pStyle w:val="Paragraphedeliste"/>
              <w:numPr>
                <w:ilvl w:val="0"/>
                <w:numId w:val="5"/>
              </w:numPr>
              <w:ind w:left="317" w:hanging="283"/>
              <w:rPr>
                <w:sz w:val="18"/>
                <w:szCs w:val="20"/>
              </w:rPr>
            </w:pPr>
            <w:r w:rsidRPr="00650631">
              <w:rPr>
                <w:sz w:val="18"/>
                <w:szCs w:val="20"/>
              </w:rPr>
              <w:t>Collecte des besoins pour le projet.</w:t>
            </w:r>
          </w:p>
          <w:p w:rsidR="00F63E0A" w:rsidRPr="00650631" w:rsidRDefault="00B973A1" w:rsidP="006A1C0D">
            <w:pPr>
              <w:pStyle w:val="Paragraphedeliste"/>
              <w:numPr>
                <w:ilvl w:val="0"/>
                <w:numId w:val="5"/>
              </w:numPr>
              <w:ind w:left="317" w:hanging="283"/>
              <w:rPr>
                <w:sz w:val="18"/>
                <w:szCs w:val="20"/>
              </w:rPr>
            </w:pPr>
            <w:r w:rsidRPr="00650631">
              <w:rPr>
                <w:sz w:val="18"/>
                <w:szCs w:val="20"/>
              </w:rPr>
              <w:t xml:space="preserve">Spécifications des tests de </w:t>
            </w:r>
            <w:r w:rsidR="00F63E0A" w:rsidRPr="00650631">
              <w:rPr>
                <w:sz w:val="18"/>
                <w:szCs w:val="20"/>
              </w:rPr>
              <w:t>fonctionnalités</w:t>
            </w:r>
          </w:p>
          <w:p w:rsidR="00F63E0A" w:rsidRPr="00650631" w:rsidRDefault="00F63E0A" w:rsidP="006A1C0D">
            <w:pPr>
              <w:pStyle w:val="Paragraphedeliste"/>
              <w:numPr>
                <w:ilvl w:val="0"/>
                <w:numId w:val="5"/>
              </w:numPr>
              <w:ind w:left="317" w:hanging="283"/>
              <w:rPr>
                <w:sz w:val="18"/>
                <w:szCs w:val="20"/>
              </w:rPr>
            </w:pPr>
            <w:r w:rsidRPr="00650631">
              <w:rPr>
                <w:sz w:val="18"/>
                <w:szCs w:val="20"/>
              </w:rPr>
              <w:t>Explication des aspects métiers</w:t>
            </w:r>
          </w:p>
        </w:tc>
        <w:tc>
          <w:tcPr>
            <w:tcW w:w="2268" w:type="dxa"/>
          </w:tcPr>
          <w:p w:rsidR="00F63E0A" w:rsidRPr="002353FB" w:rsidRDefault="00AC35A8" w:rsidP="00F63E0A">
            <w:pPr>
              <w:rPr>
                <w:sz w:val="20"/>
                <w:szCs w:val="20"/>
              </w:rPr>
            </w:pPr>
            <w:hyperlink r:id="rId11" w:history="1">
              <w:proofErr w:type="spellStart"/>
              <w:r w:rsidR="009D36FE" w:rsidRPr="002353FB">
                <w:rPr>
                  <w:rStyle w:val="Lienhypertexte"/>
                  <w:color w:val="auto"/>
                  <w:sz w:val="20"/>
                  <w:szCs w:val="20"/>
                  <w:u w:val="none"/>
                </w:rPr>
                <w:t>Melly</w:t>
              </w:r>
              <w:proofErr w:type="spellEnd"/>
            </w:hyperlink>
            <w:r w:rsidR="009D36FE"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Chef de projet</w:t>
            </w:r>
          </w:p>
        </w:tc>
        <w:tc>
          <w:tcPr>
            <w:tcW w:w="5528" w:type="dxa"/>
          </w:tcPr>
          <w:p w:rsidR="00F63E0A" w:rsidRPr="00650631" w:rsidRDefault="00F63E0A" w:rsidP="006A1C0D">
            <w:pPr>
              <w:pStyle w:val="Paragraphedeliste"/>
              <w:numPr>
                <w:ilvl w:val="0"/>
                <w:numId w:val="5"/>
              </w:numPr>
              <w:ind w:left="317" w:hanging="283"/>
              <w:rPr>
                <w:sz w:val="18"/>
                <w:szCs w:val="20"/>
              </w:rPr>
            </w:pPr>
            <w:r w:rsidRPr="00650631">
              <w:rPr>
                <w:sz w:val="18"/>
                <w:szCs w:val="20"/>
              </w:rPr>
              <w:t>Planification</w:t>
            </w:r>
          </w:p>
          <w:p w:rsidR="00F63E0A" w:rsidRPr="00650631" w:rsidRDefault="00F63E0A" w:rsidP="006A1C0D">
            <w:pPr>
              <w:pStyle w:val="Paragraphedeliste"/>
              <w:numPr>
                <w:ilvl w:val="0"/>
                <w:numId w:val="5"/>
              </w:numPr>
              <w:ind w:left="317" w:hanging="283"/>
              <w:rPr>
                <w:sz w:val="18"/>
                <w:szCs w:val="20"/>
              </w:rPr>
            </w:pPr>
            <w:r w:rsidRPr="00650631">
              <w:rPr>
                <w:sz w:val="18"/>
                <w:szCs w:val="20"/>
              </w:rPr>
              <w:t>Coordinations avec les utilisateurs</w:t>
            </w:r>
          </w:p>
        </w:tc>
        <w:tc>
          <w:tcPr>
            <w:tcW w:w="2268" w:type="dxa"/>
          </w:tcPr>
          <w:p w:rsidR="00F63E0A" w:rsidRPr="002353FB" w:rsidRDefault="00B973A1" w:rsidP="00F63E0A">
            <w:pPr>
              <w:rPr>
                <w:sz w:val="20"/>
                <w:szCs w:val="20"/>
              </w:rPr>
            </w:pPr>
            <w:proofErr w:type="spellStart"/>
            <w:r w:rsidRPr="002353FB">
              <w:rPr>
                <w:sz w:val="20"/>
                <w:szCs w:val="20"/>
              </w:rPr>
              <w:t>Fröhlich</w:t>
            </w:r>
            <w:proofErr w:type="spellEnd"/>
            <w:r w:rsidRPr="002353FB">
              <w:rPr>
                <w:sz w:val="20"/>
                <w:szCs w:val="20"/>
              </w:rPr>
              <w:t xml:space="preserve"> Magali</w:t>
            </w:r>
          </w:p>
        </w:tc>
      </w:tr>
      <w:tr w:rsidR="00F63E0A" w:rsidTr="002353FB">
        <w:tc>
          <w:tcPr>
            <w:tcW w:w="1951" w:type="dxa"/>
          </w:tcPr>
          <w:p w:rsidR="00F63E0A" w:rsidRPr="002353FB" w:rsidRDefault="00F63E0A" w:rsidP="00F63E0A">
            <w:pPr>
              <w:rPr>
                <w:sz w:val="20"/>
                <w:szCs w:val="20"/>
              </w:rPr>
            </w:pPr>
            <w:r w:rsidRPr="002353FB">
              <w:rPr>
                <w:sz w:val="20"/>
                <w:szCs w:val="20"/>
              </w:rPr>
              <w:t>Analyste</w:t>
            </w:r>
          </w:p>
        </w:tc>
        <w:tc>
          <w:tcPr>
            <w:tcW w:w="5528" w:type="dxa"/>
          </w:tcPr>
          <w:p w:rsidR="00F63E0A" w:rsidRPr="00650631" w:rsidRDefault="00F63E0A" w:rsidP="006A1C0D">
            <w:pPr>
              <w:pStyle w:val="Paragraphedeliste"/>
              <w:numPr>
                <w:ilvl w:val="0"/>
                <w:numId w:val="5"/>
              </w:numPr>
              <w:ind w:left="317" w:hanging="283"/>
              <w:rPr>
                <w:sz w:val="18"/>
                <w:szCs w:val="20"/>
              </w:rPr>
            </w:pPr>
            <w:r w:rsidRPr="00650631">
              <w:rPr>
                <w:sz w:val="18"/>
                <w:szCs w:val="20"/>
              </w:rPr>
              <w:t>Spécifications</w:t>
            </w:r>
          </w:p>
          <w:p w:rsidR="00F63E0A" w:rsidRPr="00650631" w:rsidRDefault="00F63E0A" w:rsidP="006A1C0D">
            <w:pPr>
              <w:pStyle w:val="Paragraphedeliste"/>
              <w:numPr>
                <w:ilvl w:val="0"/>
                <w:numId w:val="5"/>
              </w:numPr>
              <w:ind w:left="317" w:hanging="283"/>
              <w:rPr>
                <w:rFonts w:cs="Calibri-Bold"/>
                <w:bCs/>
                <w:sz w:val="18"/>
                <w:szCs w:val="20"/>
              </w:rPr>
            </w:pPr>
            <w:r w:rsidRPr="00650631">
              <w:rPr>
                <w:rFonts w:cs="Calibri-Bold"/>
                <w:bCs/>
                <w:sz w:val="18"/>
                <w:szCs w:val="20"/>
              </w:rPr>
              <w:t>Collecte des demandes de changement</w:t>
            </w:r>
          </w:p>
        </w:tc>
        <w:tc>
          <w:tcPr>
            <w:tcW w:w="2268" w:type="dxa"/>
          </w:tcPr>
          <w:p w:rsidR="00F63E0A" w:rsidRPr="002353FB" w:rsidRDefault="00A81C01" w:rsidP="00A81C01">
            <w:pPr>
              <w:rPr>
                <w:sz w:val="20"/>
                <w:szCs w:val="20"/>
              </w:rPr>
            </w:pPr>
            <w:proofErr w:type="spellStart"/>
            <w:r w:rsidRPr="002353FB">
              <w:rPr>
                <w:sz w:val="20"/>
                <w:szCs w:val="20"/>
              </w:rPr>
              <w:t>Righitto</w:t>
            </w:r>
            <w:proofErr w:type="spellEnd"/>
            <w:r w:rsidRPr="002353FB">
              <w:rPr>
                <w:sz w:val="20"/>
                <w:szCs w:val="20"/>
              </w:rPr>
              <w:t xml:space="preserve"> </w:t>
            </w:r>
            <w:hyperlink r:id="rId12" w:history="1">
              <w:r w:rsidRPr="002353FB">
                <w:rPr>
                  <w:rStyle w:val="Lienhypertexte"/>
                  <w:color w:val="auto"/>
                  <w:sz w:val="20"/>
                  <w:szCs w:val="20"/>
                  <w:u w:val="none"/>
                </w:rPr>
                <w:t xml:space="preserve">Simone </w:t>
              </w:r>
            </w:hyperlink>
          </w:p>
        </w:tc>
      </w:tr>
      <w:tr w:rsidR="00F63E0A" w:rsidTr="002353FB">
        <w:trPr>
          <w:trHeight w:val="760"/>
        </w:trPr>
        <w:tc>
          <w:tcPr>
            <w:tcW w:w="1951" w:type="dxa"/>
          </w:tcPr>
          <w:p w:rsidR="00F63E0A" w:rsidRPr="002353FB" w:rsidRDefault="00F63E0A" w:rsidP="00F63E0A">
            <w:pPr>
              <w:rPr>
                <w:sz w:val="20"/>
                <w:szCs w:val="20"/>
              </w:rPr>
            </w:pPr>
            <w:r w:rsidRPr="002353FB">
              <w:rPr>
                <w:sz w:val="20"/>
                <w:szCs w:val="20"/>
              </w:rPr>
              <w:t xml:space="preserve">Architecte, </w:t>
            </w:r>
            <w:r w:rsidR="00AC5CA5" w:rsidRPr="002353FB">
              <w:rPr>
                <w:sz w:val="20"/>
                <w:szCs w:val="20"/>
              </w:rPr>
              <w:br/>
            </w:r>
            <w:r w:rsidRPr="002353FB">
              <w:rPr>
                <w:sz w:val="20"/>
                <w:szCs w:val="20"/>
              </w:rPr>
              <w:t>concepteur en chef</w:t>
            </w:r>
          </w:p>
        </w:tc>
        <w:tc>
          <w:tcPr>
            <w:tcW w:w="5528" w:type="dxa"/>
          </w:tcPr>
          <w:p w:rsidR="00F63E0A"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Conception de l’architecture du produit</w:t>
            </w:r>
          </w:p>
        </w:tc>
        <w:tc>
          <w:tcPr>
            <w:tcW w:w="2268" w:type="dxa"/>
          </w:tcPr>
          <w:p w:rsidR="002353FB" w:rsidRDefault="00AC35A8" w:rsidP="00B973A1">
            <w:pPr>
              <w:rPr>
                <w:sz w:val="20"/>
                <w:szCs w:val="20"/>
              </w:rPr>
            </w:pPr>
            <w:hyperlink r:id="rId13" w:history="1">
              <w:proofErr w:type="spellStart"/>
              <w:r w:rsidR="00FA5B5C" w:rsidRPr="002353FB">
                <w:rPr>
                  <w:rFonts w:eastAsia="Times New Roman" w:cs="Times New Roman"/>
                  <w:sz w:val="20"/>
                  <w:szCs w:val="20"/>
                  <w:lang w:eastAsia="fr-CH"/>
                </w:rPr>
                <w:t>Saam</w:t>
              </w:r>
              <w:proofErr w:type="spellEnd"/>
              <w:r w:rsidR="00FA5B5C" w:rsidRPr="002353FB">
                <w:rPr>
                  <w:rFonts w:eastAsia="Times New Roman" w:cs="Times New Roman"/>
                  <w:sz w:val="20"/>
                  <w:szCs w:val="20"/>
                  <w:lang w:eastAsia="fr-CH"/>
                </w:rPr>
                <w:t xml:space="preserve"> Frédéric</w:t>
              </w:r>
            </w:hyperlink>
            <w:r w:rsidR="00A81C01" w:rsidRPr="002353FB">
              <w:rPr>
                <w:sz w:val="20"/>
                <w:szCs w:val="20"/>
              </w:rPr>
              <w:t xml:space="preserve">, </w:t>
            </w:r>
          </w:p>
          <w:p w:rsidR="00F63E0A" w:rsidRPr="002353FB" w:rsidRDefault="00A81C01" w:rsidP="00B973A1">
            <w:pPr>
              <w:rPr>
                <w:sz w:val="20"/>
                <w:szCs w:val="20"/>
              </w:rPr>
            </w:pPr>
            <w:proofErr w:type="spellStart"/>
            <w:r w:rsidRPr="002353FB">
              <w:rPr>
                <w:sz w:val="20"/>
                <w:szCs w:val="20"/>
              </w:rPr>
              <w:t>Fröhlich</w:t>
            </w:r>
            <w:proofErr w:type="spellEnd"/>
            <w:r w:rsidRPr="002353FB">
              <w:rPr>
                <w:sz w:val="20"/>
                <w:szCs w:val="20"/>
              </w:rPr>
              <w:t xml:space="preserve"> Magali</w:t>
            </w:r>
          </w:p>
        </w:tc>
      </w:tr>
      <w:tr w:rsidR="00F63E0A" w:rsidTr="002353FB">
        <w:trPr>
          <w:trHeight w:val="1211"/>
        </w:trPr>
        <w:tc>
          <w:tcPr>
            <w:tcW w:w="1951" w:type="dxa"/>
          </w:tcPr>
          <w:p w:rsidR="00F63E0A" w:rsidRPr="002353FB" w:rsidRDefault="00F63E0A" w:rsidP="00F63E0A">
            <w:pPr>
              <w:rPr>
                <w:sz w:val="20"/>
                <w:szCs w:val="20"/>
              </w:rPr>
            </w:pPr>
            <w:r w:rsidRPr="002353FB">
              <w:rPr>
                <w:sz w:val="20"/>
                <w:szCs w:val="20"/>
              </w:rPr>
              <w:t>Programmeur</w:t>
            </w:r>
          </w:p>
        </w:tc>
        <w:tc>
          <w:tcPr>
            <w:tcW w:w="5528" w:type="dxa"/>
          </w:tcPr>
          <w:p w:rsidR="00F82EBC"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Participe à la conception du produit</w:t>
            </w:r>
          </w:p>
          <w:p w:rsidR="00F82EBC"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Ecrit les tests unitaires</w:t>
            </w:r>
          </w:p>
          <w:p w:rsidR="00F63E0A" w:rsidRPr="00650631" w:rsidRDefault="00F82EBC" w:rsidP="006A1C0D">
            <w:pPr>
              <w:pStyle w:val="Paragraphedeliste"/>
              <w:numPr>
                <w:ilvl w:val="0"/>
                <w:numId w:val="5"/>
              </w:numPr>
              <w:ind w:left="317" w:hanging="283"/>
              <w:rPr>
                <w:sz w:val="18"/>
                <w:szCs w:val="20"/>
              </w:rPr>
            </w:pPr>
            <w:r w:rsidRPr="00650631">
              <w:rPr>
                <w:rFonts w:cs="Calibri"/>
                <w:sz w:val="18"/>
                <w:szCs w:val="20"/>
              </w:rPr>
              <w:t>Codage</w:t>
            </w:r>
          </w:p>
        </w:tc>
        <w:tc>
          <w:tcPr>
            <w:tcW w:w="2268" w:type="dxa"/>
          </w:tcPr>
          <w:p w:rsidR="002353FB" w:rsidRDefault="00AC35A8" w:rsidP="00F63E0A">
            <w:pPr>
              <w:rPr>
                <w:sz w:val="20"/>
                <w:szCs w:val="20"/>
              </w:rPr>
            </w:pPr>
            <w:hyperlink r:id="rId14" w:history="1">
              <w:proofErr w:type="spellStart"/>
              <w:r w:rsidR="00A81C01" w:rsidRPr="002353FB">
                <w:rPr>
                  <w:rStyle w:val="Lienhypertexte"/>
                  <w:color w:val="auto"/>
                  <w:sz w:val="20"/>
                  <w:szCs w:val="20"/>
                  <w:u w:val="none"/>
                </w:rPr>
                <w:t>Righitto</w:t>
              </w:r>
              <w:proofErr w:type="spellEnd"/>
            </w:hyperlink>
            <w:r w:rsidR="00A81C01" w:rsidRPr="002353FB">
              <w:rPr>
                <w:sz w:val="20"/>
                <w:szCs w:val="20"/>
              </w:rPr>
              <w:t xml:space="preserve"> Simone,</w:t>
            </w:r>
            <w:r w:rsidR="009D36FE" w:rsidRPr="002353FB">
              <w:rPr>
                <w:sz w:val="20"/>
                <w:szCs w:val="20"/>
              </w:rPr>
              <w:t xml:space="preserve"> </w:t>
            </w:r>
          </w:p>
          <w:p w:rsidR="00A81C01" w:rsidRPr="002353FB" w:rsidRDefault="00AC35A8" w:rsidP="00F63E0A">
            <w:pPr>
              <w:rPr>
                <w:sz w:val="20"/>
                <w:szCs w:val="20"/>
              </w:rPr>
            </w:pPr>
            <w:hyperlink r:id="rId15" w:history="1">
              <w:proofErr w:type="spellStart"/>
              <w:r w:rsidR="009D36FE" w:rsidRPr="002353FB">
                <w:rPr>
                  <w:rFonts w:eastAsia="Times New Roman" w:cs="Times New Roman"/>
                  <w:sz w:val="20"/>
                  <w:szCs w:val="20"/>
                  <w:lang w:eastAsia="fr-CH"/>
                </w:rPr>
                <w:t>Saam</w:t>
              </w:r>
              <w:proofErr w:type="spellEnd"/>
              <w:r w:rsidR="009D36FE" w:rsidRPr="002353FB">
                <w:rPr>
                  <w:rFonts w:eastAsia="Times New Roman" w:cs="Times New Roman"/>
                  <w:sz w:val="20"/>
                  <w:szCs w:val="20"/>
                  <w:lang w:eastAsia="fr-CH"/>
                </w:rPr>
                <w:t xml:space="preserve"> Frédéric</w:t>
              </w:r>
            </w:hyperlink>
            <w:r w:rsidR="002353FB">
              <w:rPr>
                <w:rFonts w:eastAsia="Times New Roman" w:cs="Times New Roman"/>
                <w:sz w:val="20"/>
                <w:szCs w:val="20"/>
                <w:lang w:eastAsia="fr-CH"/>
              </w:rPr>
              <w:t>,</w:t>
            </w:r>
          </w:p>
          <w:p w:rsidR="002353FB" w:rsidRDefault="00A81C01" w:rsidP="00C903AE">
            <w:pPr>
              <w:rPr>
                <w:sz w:val="20"/>
                <w:szCs w:val="20"/>
              </w:rPr>
            </w:pPr>
            <w:proofErr w:type="spellStart"/>
            <w:r w:rsidRPr="002353FB">
              <w:rPr>
                <w:sz w:val="20"/>
                <w:szCs w:val="20"/>
              </w:rPr>
              <w:t>Fröhlich</w:t>
            </w:r>
            <w:proofErr w:type="spellEnd"/>
            <w:r w:rsidRPr="002353FB">
              <w:rPr>
                <w:sz w:val="20"/>
                <w:szCs w:val="20"/>
              </w:rPr>
              <w:t xml:space="preserve"> Magali,</w:t>
            </w:r>
            <w:r w:rsidR="00C903AE" w:rsidRPr="002353FB">
              <w:rPr>
                <w:sz w:val="20"/>
                <w:szCs w:val="20"/>
              </w:rPr>
              <w:t xml:space="preserve"> </w:t>
            </w:r>
            <w:r w:rsidR="009D36FE" w:rsidRPr="002353FB">
              <w:rPr>
                <w:sz w:val="20"/>
                <w:szCs w:val="20"/>
              </w:rPr>
              <w:t xml:space="preserve"> </w:t>
            </w:r>
          </w:p>
          <w:p w:rsidR="00F63E0A" w:rsidRPr="002353FB" w:rsidRDefault="00AC35A8" w:rsidP="00C903AE">
            <w:pPr>
              <w:rPr>
                <w:sz w:val="20"/>
                <w:szCs w:val="20"/>
              </w:rPr>
            </w:pPr>
            <w:hyperlink r:id="rId16" w:history="1">
              <w:proofErr w:type="spellStart"/>
              <w:r w:rsidR="009D36FE" w:rsidRPr="002353FB">
                <w:rPr>
                  <w:rStyle w:val="Lienhypertexte"/>
                  <w:color w:val="auto"/>
                  <w:sz w:val="20"/>
                  <w:szCs w:val="20"/>
                  <w:u w:val="none"/>
                </w:rPr>
                <w:t>Melly</w:t>
              </w:r>
              <w:proofErr w:type="spellEnd"/>
            </w:hyperlink>
            <w:r w:rsidR="009D36FE"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Responsable des tests</w:t>
            </w:r>
          </w:p>
        </w:tc>
        <w:tc>
          <w:tcPr>
            <w:tcW w:w="5528" w:type="dxa"/>
          </w:tcPr>
          <w:p w:rsidR="00F82EBC"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Participe à l’</w:t>
            </w:r>
            <w:r w:rsidR="003B6021" w:rsidRPr="00650631">
              <w:rPr>
                <w:rFonts w:cs="Calibri"/>
                <w:sz w:val="18"/>
                <w:szCs w:val="20"/>
              </w:rPr>
              <w:t>intégration</w:t>
            </w:r>
            <w:r w:rsidRPr="00650631">
              <w:rPr>
                <w:rFonts w:cs="Calibri"/>
                <w:sz w:val="18"/>
                <w:szCs w:val="20"/>
              </w:rPr>
              <w:t xml:space="preserve"> continue des composants</w:t>
            </w:r>
          </w:p>
          <w:p w:rsidR="00F82EBC"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Ecrit les tests fonctionnels</w:t>
            </w:r>
          </w:p>
          <w:p w:rsidR="00F63E0A"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Met en place l’architecture permettant de lancer régulièrement les tests fonctionnels</w:t>
            </w:r>
          </w:p>
        </w:tc>
        <w:tc>
          <w:tcPr>
            <w:tcW w:w="2268" w:type="dxa"/>
          </w:tcPr>
          <w:p w:rsidR="00F63E0A" w:rsidRDefault="00AC35A8" w:rsidP="00A81C01">
            <w:pPr>
              <w:rPr>
                <w:sz w:val="20"/>
                <w:szCs w:val="20"/>
              </w:rPr>
            </w:pPr>
            <w:hyperlink r:id="rId17" w:history="1">
              <w:proofErr w:type="spellStart"/>
              <w:r w:rsidR="00E4674B" w:rsidRPr="002353FB">
                <w:rPr>
                  <w:rStyle w:val="Lienhypertexte"/>
                  <w:color w:val="auto"/>
                  <w:sz w:val="20"/>
                  <w:szCs w:val="20"/>
                  <w:u w:val="none"/>
                </w:rPr>
                <w:t>Righitto</w:t>
              </w:r>
              <w:proofErr w:type="spellEnd"/>
            </w:hyperlink>
            <w:r w:rsidR="00E4674B" w:rsidRPr="002353FB">
              <w:rPr>
                <w:sz w:val="20"/>
                <w:szCs w:val="20"/>
              </w:rPr>
              <w:t xml:space="preserve"> Simone</w:t>
            </w:r>
            <w:r w:rsidR="00FA7BF6">
              <w:rPr>
                <w:sz w:val="20"/>
                <w:szCs w:val="20"/>
              </w:rPr>
              <w:t>,</w:t>
            </w:r>
          </w:p>
          <w:p w:rsidR="00FA7BF6" w:rsidRPr="002353FB" w:rsidRDefault="00FA7BF6" w:rsidP="00A81C01">
            <w:pPr>
              <w:rPr>
                <w:sz w:val="20"/>
                <w:szCs w:val="20"/>
              </w:rPr>
            </w:pPr>
            <w:hyperlink r:id="rId18" w:history="1">
              <w:proofErr w:type="spellStart"/>
              <w:r w:rsidRPr="002353FB">
                <w:rPr>
                  <w:rStyle w:val="Lienhypertexte"/>
                  <w:color w:val="auto"/>
                  <w:sz w:val="20"/>
                  <w:szCs w:val="20"/>
                  <w:u w:val="none"/>
                </w:rPr>
                <w:t>Melly</w:t>
              </w:r>
              <w:proofErr w:type="spellEnd"/>
            </w:hyperlink>
            <w:r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Responsable de la configuration</w:t>
            </w:r>
          </w:p>
        </w:tc>
        <w:tc>
          <w:tcPr>
            <w:tcW w:w="5528" w:type="dxa"/>
          </w:tcPr>
          <w:p w:rsidR="00F82EBC"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Gestion de la base des artefacts du projet</w:t>
            </w:r>
          </w:p>
          <w:p w:rsidR="00F82EBC"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Gestion des releases</w:t>
            </w:r>
          </w:p>
          <w:p w:rsidR="00F82EBC"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Allocation des droits</w:t>
            </w:r>
          </w:p>
          <w:p w:rsidR="00F82EBC"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Responsable de la configuration (logicielle &amp; matérielle)</w:t>
            </w:r>
          </w:p>
          <w:p w:rsidR="00F63E0A" w:rsidRPr="00650631" w:rsidRDefault="00F82EBC" w:rsidP="006A1C0D">
            <w:pPr>
              <w:pStyle w:val="Paragraphedeliste"/>
              <w:numPr>
                <w:ilvl w:val="0"/>
                <w:numId w:val="5"/>
              </w:numPr>
              <w:autoSpaceDE w:val="0"/>
              <w:autoSpaceDN w:val="0"/>
              <w:adjustRightInd w:val="0"/>
              <w:ind w:left="317" w:hanging="283"/>
              <w:rPr>
                <w:rFonts w:cs="Calibri"/>
                <w:sz w:val="18"/>
                <w:szCs w:val="20"/>
              </w:rPr>
            </w:pPr>
            <w:r w:rsidRPr="00650631">
              <w:rPr>
                <w:rFonts w:cs="Calibri"/>
                <w:sz w:val="18"/>
                <w:szCs w:val="20"/>
              </w:rPr>
              <w:t>Intégration des changements</w:t>
            </w:r>
          </w:p>
        </w:tc>
        <w:tc>
          <w:tcPr>
            <w:tcW w:w="2268" w:type="dxa"/>
          </w:tcPr>
          <w:p w:rsidR="00F63E0A" w:rsidRPr="002353FB" w:rsidRDefault="00AC35A8" w:rsidP="00F63E0A">
            <w:pPr>
              <w:rPr>
                <w:sz w:val="20"/>
                <w:szCs w:val="20"/>
              </w:rPr>
            </w:pPr>
            <w:hyperlink r:id="rId19" w:history="1">
              <w:proofErr w:type="spellStart"/>
              <w:r w:rsidR="00E4674B" w:rsidRPr="002353FB">
                <w:rPr>
                  <w:rFonts w:eastAsia="Times New Roman" w:cs="Times New Roman"/>
                  <w:sz w:val="20"/>
                  <w:szCs w:val="20"/>
                  <w:lang w:eastAsia="fr-CH"/>
                </w:rPr>
                <w:t>Saam</w:t>
              </w:r>
              <w:proofErr w:type="spellEnd"/>
              <w:r w:rsidR="00E4674B" w:rsidRPr="002353FB">
                <w:rPr>
                  <w:rFonts w:eastAsia="Times New Roman" w:cs="Times New Roman"/>
                  <w:sz w:val="20"/>
                  <w:szCs w:val="20"/>
                  <w:lang w:eastAsia="fr-CH"/>
                </w:rPr>
                <w:t xml:space="preserve"> Frédéric</w:t>
              </w:r>
            </w:hyperlink>
          </w:p>
        </w:tc>
      </w:tr>
    </w:tbl>
    <w:p w:rsidR="00F63E0A" w:rsidRPr="00F63E0A" w:rsidRDefault="00F63E0A" w:rsidP="00F63E0A">
      <w:pPr>
        <w:autoSpaceDE w:val="0"/>
        <w:autoSpaceDN w:val="0"/>
        <w:adjustRightInd w:val="0"/>
        <w:spacing w:after="0" w:line="240" w:lineRule="auto"/>
        <w:rPr>
          <w:rFonts w:ascii="Calibri-Bold" w:hAnsi="Calibri-Bold" w:cs="Calibri-Bold"/>
          <w:b/>
          <w:bCs/>
          <w:sz w:val="18"/>
          <w:szCs w:val="18"/>
        </w:rPr>
      </w:pPr>
    </w:p>
    <w:p w:rsidR="00DA057C" w:rsidRPr="00DA057C" w:rsidRDefault="0078419D" w:rsidP="00E847B2">
      <w:pPr>
        <w:pStyle w:val="Titre1"/>
      </w:pPr>
      <w:r>
        <w:lastRenderedPageBreak/>
        <w:t>Itération</w:t>
      </w:r>
    </w:p>
    <w:tbl>
      <w:tblPr>
        <w:tblStyle w:val="Grilledutableau"/>
        <w:tblW w:w="0" w:type="auto"/>
        <w:tblLook w:val="04A0" w:firstRow="1" w:lastRow="0" w:firstColumn="1" w:lastColumn="0" w:noHBand="0" w:noVBand="1"/>
      </w:tblPr>
      <w:tblGrid>
        <w:gridCol w:w="1477"/>
        <w:gridCol w:w="8129"/>
      </w:tblGrid>
      <w:tr w:rsidR="002353FB" w:rsidTr="00E847B2">
        <w:trPr>
          <w:trHeight w:val="397"/>
        </w:trPr>
        <w:tc>
          <w:tcPr>
            <w:tcW w:w="1477" w:type="dxa"/>
            <w:vAlign w:val="center"/>
          </w:tcPr>
          <w:p w:rsidR="002353FB" w:rsidRPr="00E847B2" w:rsidRDefault="002353FB" w:rsidP="00E847B2">
            <w:pPr>
              <w:rPr>
                <w:b/>
              </w:rPr>
            </w:pPr>
            <w:r w:rsidRPr="00E847B2">
              <w:rPr>
                <w:b/>
              </w:rPr>
              <w:t>Semaine</w:t>
            </w:r>
          </w:p>
        </w:tc>
        <w:tc>
          <w:tcPr>
            <w:tcW w:w="8129" w:type="dxa"/>
            <w:vAlign w:val="center"/>
          </w:tcPr>
          <w:p w:rsidR="00E847B2" w:rsidRPr="00E847B2" w:rsidRDefault="002353FB" w:rsidP="00E847B2">
            <w:pPr>
              <w:rPr>
                <w:b/>
              </w:rPr>
            </w:pPr>
            <w:r w:rsidRPr="00E847B2">
              <w:rPr>
                <w:b/>
              </w:rPr>
              <w:t>Objectif et déroulement</w:t>
            </w: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28 avril 2014</w:t>
            </w:r>
          </w:p>
        </w:tc>
        <w:tc>
          <w:tcPr>
            <w:tcW w:w="8129" w:type="dxa"/>
          </w:tcPr>
          <w:p w:rsidR="002353FB" w:rsidRPr="008A6093" w:rsidRDefault="002353FB" w:rsidP="0078419D">
            <w:pPr>
              <w:rPr>
                <w:sz w:val="18"/>
                <w:szCs w:val="18"/>
              </w:rPr>
            </w:pPr>
            <w:r w:rsidRPr="008A6093">
              <w:rPr>
                <w:sz w:val="18"/>
                <w:szCs w:val="18"/>
              </w:rPr>
              <w:t>Rendu du rapport intermédiaire</w:t>
            </w:r>
          </w:p>
          <w:p w:rsidR="00DA057C" w:rsidRPr="008A6093" w:rsidRDefault="00DA057C" w:rsidP="0078419D">
            <w:pPr>
              <w:rPr>
                <w:sz w:val="18"/>
                <w:szCs w:val="18"/>
              </w:rPr>
            </w:pP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05 mai 2014</w:t>
            </w:r>
          </w:p>
        </w:tc>
        <w:tc>
          <w:tcPr>
            <w:tcW w:w="8129" w:type="dxa"/>
          </w:tcPr>
          <w:p w:rsidR="002353FB" w:rsidRPr="008A6093" w:rsidRDefault="002353FB" w:rsidP="0078419D">
            <w:pPr>
              <w:rPr>
                <w:sz w:val="18"/>
                <w:szCs w:val="18"/>
              </w:rPr>
            </w:pPr>
            <w:r w:rsidRPr="008A6093">
              <w:rPr>
                <w:sz w:val="18"/>
                <w:szCs w:val="18"/>
              </w:rPr>
              <w:t xml:space="preserve">Objectif : </w:t>
            </w:r>
            <w:r w:rsidR="0035170D" w:rsidRPr="008A6093">
              <w:rPr>
                <w:sz w:val="18"/>
                <w:szCs w:val="18"/>
              </w:rPr>
              <w:t>Connexion au serveur, Dictionnaire</w:t>
            </w:r>
          </w:p>
          <w:p w:rsidR="002353FB" w:rsidRPr="008A6093" w:rsidRDefault="002353FB" w:rsidP="0078419D">
            <w:pPr>
              <w:rPr>
                <w:sz w:val="18"/>
                <w:szCs w:val="18"/>
              </w:rPr>
            </w:pPr>
          </w:p>
          <w:p w:rsidR="00C60CB0" w:rsidRPr="008A6093" w:rsidRDefault="00DA057C" w:rsidP="0078419D">
            <w:pPr>
              <w:rPr>
                <w:sz w:val="18"/>
                <w:szCs w:val="18"/>
              </w:rPr>
            </w:pPr>
            <w:r w:rsidRPr="008A6093">
              <w:rPr>
                <w:sz w:val="18"/>
                <w:szCs w:val="18"/>
              </w:rPr>
              <w:t>Le but de cette itération</w:t>
            </w:r>
            <w:r w:rsidR="00481240" w:rsidRPr="008A6093">
              <w:rPr>
                <w:sz w:val="18"/>
                <w:szCs w:val="18"/>
              </w:rPr>
              <w:t xml:space="preserve"> est de permettre à l’administrateur de démarrer le serveur et de le configurer.</w:t>
            </w:r>
            <w:r w:rsidR="00C60CB0" w:rsidRPr="008A6093">
              <w:rPr>
                <w:sz w:val="18"/>
                <w:szCs w:val="18"/>
              </w:rPr>
              <w:t xml:space="preserve"> </w:t>
            </w:r>
            <w:r w:rsidR="00481240" w:rsidRPr="008A6093">
              <w:rPr>
                <w:sz w:val="18"/>
                <w:szCs w:val="18"/>
              </w:rPr>
              <w:t xml:space="preserve">En parallèle, les fichiers XML qui constituent le dictionnaire seront </w:t>
            </w:r>
            <w:r w:rsidR="007D7336" w:rsidRPr="008A6093">
              <w:rPr>
                <w:sz w:val="18"/>
                <w:szCs w:val="18"/>
              </w:rPr>
              <w:t>développés</w:t>
            </w:r>
            <w:r w:rsidR="006A4B8A" w:rsidRPr="008A6093">
              <w:rPr>
                <w:sz w:val="18"/>
                <w:szCs w:val="18"/>
              </w:rPr>
              <w:t xml:space="preserve">. </w:t>
            </w:r>
          </w:p>
          <w:p w:rsidR="00481240" w:rsidRPr="008A6093" w:rsidRDefault="006A4B8A" w:rsidP="0078419D">
            <w:pPr>
              <w:rPr>
                <w:sz w:val="18"/>
                <w:szCs w:val="18"/>
              </w:rPr>
            </w:pPr>
            <w:r w:rsidRPr="008A6093">
              <w:rPr>
                <w:sz w:val="18"/>
                <w:szCs w:val="18"/>
              </w:rPr>
              <w:t>Le serveur pourra gérer en suite le dictionnaire</w:t>
            </w:r>
            <w:r w:rsidR="00481240" w:rsidRPr="008A6093">
              <w:rPr>
                <w:sz w:val="18"/>
                <w:szCs w:val="18"/>
              </w:rPr>
              <w:t>.</w:t>
            </w:r>
          </w:p>
          <w:p w:rsidR="00DA057C" w:rsidRPr="008A6093" w:rsidRDefault="00DA057C" w:rsidP="0078419D">
            <w:pPr>
              <w:rPr>
                <w:sz w:val="18"/>
                <w:szCs w:val="18"/>
              </w:rPr>
            </w:pPr>
          </w:p>
          <w:p w:rsidR="002353FB" w:rsidRPr="008A6093" w:rsidRDefault="00AC35A8" w:rsidP="002353FB">
            <w:pPr>
              <w:rPr>
                <w:sz w:val="18"/>
                <w:szCs w:val="18"/>
              </w:rPr>
            </w:pPr>
            <w:hyperlink r:id="rId20" w:history="1">
              <w:proofErr w:type="spellStart"/>
              <w:r w:rsidR="002353FB" w:rsidRPr="008A6093">
                <w:rPr>
                  <w:rStyle w:val="Lienhypertexte"/>
                  <w:color w:val="auto"/>
                  <w:sz w:val="18"/>
                  <w:szCs w:val="18"/>
                  <w:u w:val="none"/>
                </w:rPr>
                <w:t>Righitto</w:t>
              </w:r>
              <w:proofErr w:type="spellEnd"/>
            </w:hyperlink>
            <w:r w:rsidR="002353FB" w:rsidRPr="008A6093">
              <w:rPr>
                <w:sz w:val="18"/>
                <w:szCs w:val="18"/>
              </w:rPr>
              <w:t xml:space="preserve"> Simone :</w:t>
            </w:r>
            <w:r w:rsidR="009954C2" w:rsidRPr="008A6093">
              <w:rPr>
                <w:sz w:val="18"/>
                <w:szCs w:val="18"/>
              </w:rPr>
              <w:t xml:space="preserve"> Analyse et création du fichier XML</w:t>
            </w:r>
            <w:r w:rsidR="00D871C4" w:rsidRPr="008A6093">
              <w:rPr>
                <w:sz w:val="18"/>
                <w:szCs w:val="18"/>
              </w:rPr>
              <w:t xml:space="preserve"> pour la gestion des mots qui composent le dictionnaire.</w:t>
            </w:r>
            <w:r w:rsidR="00481240" w:rsidRPr="008A6093">
              <w:rPr>
                <w:sz w:val="18"/>
                <w:szCs w:val="18"/>
              </w:rPr>
              <w:t xml:space="preserve"> </w:t>
            </w:r>
          </w:p>
          <w:p w:rsidR="002353FB" w:rsidRPr="008A6093" w:rsidRDefault="002353FB" w:rsidP="002353FB">
            <w:pPr>
              <w:rPr>
                <w:sz w:val="18"/>
                <w:szCs w:val="18"/>
              </w:rPr>
            </w:pPr>
          </w:p>
          <w:p w:rsidR="002353FB" w:rsidRPr="008A6093" w:rsidRDefault="00AC35A8" w:rsidP="002353FB">
            <w:pPr>
              <w:rPr>
                <w:sz w:val="18"/>
                <w:szCs w:val="18"/>
              </w:rPr>
            </w:pPr>
            <w:hyperlink r:id="rId21" w:history="1">
              <w:proofErr w:type="spellStart"/>
              <w:r w:rsidR="002353FB" w:rsidRPr="008A6093">
                <w:rPr>
                  <w:rFonts w:eastAsia="Times New Roman" w:cs="Times New Roman"/>
                  <w:sz w:val="18"/>
                  <w:szCs w:val="18"/>
                  <w:lang w:eastAsia="fr-CH"/>
                </w:rPr>
                <w:t>Saam</w:t>
              </w:r>
              <w:proofErr w:type="spellEnd"/>
              <w:r w:rsidR="002353FB" w:rsidRPr="008A6093">
                <w:rPr>
                  <w:rFonts w:eastAsia="Times New Roman" w:cs="Times New Roman"/>
                  <w:sz w:val="18"/>
                  <w:szCs w:val="18"/>
                  <w:lang w:eastAsia="fr-CH"/>
                </w:rPr>
                <w:t xml:space="preserve"> Frédéric</w:t>
              </w:r>
            </w:hyperlink>
            <w:r w:rsidR="002353FB" w:rsidRPr="008A6093">
              <w:rPr>
                <w:sz w:val="18"/>
                <w:szCs w:val="18"/>
              </w:rPr>
              <w:t> :</w:t>
            </w:r>
            <w:r w:rsidR="00D756E4" w:rsidRPr="008A6093">
              <w:rPr>
                <w:sz w:val="18"/>
                <w:szCs w:val="18"/>
              </w:rPr>
              <w:t xml:space="preserve"> </w:t>
            </w:r>
            <w:r w:rsidR="00026CF3" w:rsidRPr="008A6093">
              <w:rPr>
                <w:sz w:val="18"/>
                <w:szCs w:val="18"/>
              </w:rPr>
              <w:t>Conception du serveur et de l’</w:t>
            </w:r>
            <w:r w:rsidR="003E6CF9" w:rsidRPr="008A6093">
              <w:rPr>
                <w:sz w:val="18"/>
                <w:szCs w:val="18"/>
              </w:rPr>
              <w:t>application cliente.</w:t>
            </w:r>
          </w:p>
          <w:p w:rsidR="002353FB" w:rsidRPr="008A6093" w:rsidRDefault="002353FB" w:rsidP="002353FB">
            <w:pPr>
              <w:rPr>
                <w:sz w:val="18"/>
                <w:szCs w:val="18"/>
              </w:rPr>
            </w:pPr>
          </w:p>
          <w:p w:rsidR="002353FB" w:rsidRPr="008A6093" w:rsidRDefault="002353FB" w:rsidP="002353FB">
            <w:pPr>
              <w:rPr>
                <w:sz w:val="18"/>
                <w:szCs w:val="18"/>
              </w:rPr>
            </w:pPr>
            <w:proofErr w:type="spellStart"/>
            <w:r w:rsidRPr="008A6093">
              <w:rPr>
                <w:sz w:val="18"/>
                <w:szCs w:val="18"/>
              </w:rPr>
              <w:t>Fröhlich</w:t>
            </w:r>
            <w:proofErr w:type="spellEnd"/>
            <w:r w:rsidRPr="008A6093">
              <w:rPr>
                <w:sz w:val="18"/>
                <w:szCs w:val="18"/>
              </w:rPr>
              <w:t xml:space="preserve"> Magali :</w:t>
            </w:r>
            <w:r w:rsidR="009954C2" w:rsidRPr="008A6093">
              <w:rPr>
                <w:sz w:val="18"/>
                <w:szCs w:val="18"/>
              </w:rPr>
              <w:t xml:space="preserve"> programmation</w:t>
            </w:r>
            <w:r w:rsidR="00CB732B" w:rsidRPr="008A6093">
              <w:rPr>
                <w:sz w:val="18"/>
                <w:szCs w:val="18"/>
              </w:rPr>
              <w:t xml:space="preserve"> des classes </w:t>
            </w:r>
            <w:r w:rsidR="004613C6" w:rsidRPr="008A6093">
              <w:rPr>
                <w:sz w:val="18"/>
                <w:szCs w:val="18"/>
              </w:rPr>
              <w:t xml:space="preserve">pour la gestion du dictionnaire sur </w:t>
            </w:r>
            <w:r w:rsidR="00D76964" w:rsidRPr="008A6093">
              <w:rPr>
                <w:sz w:val="18"/>
                <w:szCs w:val="18"/>
              </w:rPr>
              <w:t>le serveur</w:t>
            </w:r>
            <w:r w:rsidR="00CB732B" w:rsidRPr="008A6093">
              <w:rPr>
                <w:sz w:val="18"/>
                <w:szCs w:val="18"/>
              </w:rPr>
              <w:t>.</w:t>
            </w:r>
          </w:p>
          <w:p w:rsidR="002353FB" w:rsidRPr="008A6093" w:rsidRDefault="002353FB" w:rsidP="002353FB">
            <w:pPr>
              <w:rPr>
                <w:sz w:val="18"/>
                <w:szCs w:val="18"/>
              </w:rPr>
            </w:pPr>
          </w:p>
          <w:p w:rsidR="002353FB" w:rsidRPr="008A6093" w:rsidRDefault="00AC35A8" w:rsidP="002353FB">
            <w:pPr>
              <w:rPr>
                <w:sz w:val="18"/>
                <w:szCs w:val="18"/>
              </w:rPr>
            </w:pPr>
            <w:hyperlink r:id="rId22" w:history="1">
              <w:proofErr w:type="spellStart"/>
              <w:r w:rsidR="002353FB" w:rsidRPr="008A6093">
                <w:rPr>
                  <w:rStyle w:val="Lienhypertexte"/>
                  <w:color w:val="auto"/>
                  <w:sz w:val="18"/>
                  <w:szCs w:val="18"/>
                  <w:u w:val="none"/>
                </w:rPr>
                <w:t>Melly</w:t>
              </w:r>
              <w:proofErr w:type="spellEnd"/>
            </w:hyperlink>
            <w:r w:rsidR="002353FB" w:rsidRPr="008A6093">
              <w:rPr>
                <w:sz w:val="18"/>
                <w:szCs w:val="18"/>
              </w:rPr>
              <w:t xml:space="preserve"> Calixte :</w:t>
            </w:r>
            <w:r w:rsidR="00D756E4" w:rsidRPr="008A6093">
              <w:rPr>
                <w:sz w:val="18"/>
                <w:szCs w:val="18"/>
              </w:rPr>
              <w:t xml:space="preserve"> Programmation</w:t>
            </w:r>
            <w:r w:rsidR="00CB732B" w:rsidRPr="008A6093">
              <w:rPr>
                <w:sz w:val="18"/>
                <w:szCs w:val="18"/>
              </w:rPr>
              <w:t xml:space="preserve"> des classes de base</w:t>
            </w:r>
            <w:r w:rsidR="00D76964" w:rsidRPr="008A6093">
              <w:rPr>
                <w:sz w:val="18"/>
                <w:szCs w:val="18"/>
              </w:rPr>
              <w:t xml:space="preserve"> pour l’application</w:t>
            </w:r>
            <w:r w:rsidR="00E135DD" w:rsidRPr="008A6093">
              <w:rPr>
                <w:sz w:val="18"/>
                <w:szCs w:val="18"/>
              </w:rPr>
              <w:t xml:space="preserve"> cliente</w:t>
            </w:r>
            <w:r w:rsidR="00CB732B" w:rsidRPr="008A6093">
              <w:rPr>
                <w:sz w:val="18"/>
                <w:szCs w:val="18"/>
              </w:rPr>
              <w:t>.</w:t>
            </w:r>
          </w:p>
          <w:p w:rsidR="002353FB" w:rsidRPr="008A6093" w:rsidRDefault="002353FB" w:rsidP="0078419D">
            <w:pPr>
              <w:rPr>
                <w:sz w:val="18"/>
                <w:szCs w:val="18"/>
              </w:rPr>
            </w:pPr>
          </w:p>
          <w:p w:rsidR="00C60CB0" w:rsidRPr="008A6093" w:rsidRDefault="00047F42" w:rsidP="00047F42">
            <w:pPr>
              <w:rPr>
                <w:sz w:val="18"/>
                <w:szCs w:val="18"/>
              </w:rPr>
            </w:pPr>
            <w:r w:rsidRPr="008A6093">
              <w:rPr>
                <w:sz w:val="18"/>
                <w:szCs w:val="18"/>
              </w:rPr>
              <w:t xml:space="preserve">Fonctionnalités produites à la fin de l’itération : </w:t>
            </w:r>
          </w:p>
          <w:p w:rsidR="00047F42" w:rsidRPr="008A6093" w:rsidRDefault="00047F42" w:rsidP="00047F42">
            <w:pPr>
              <w:rPr>
                <w:sz w:val="18"/>
                <w:szCs w:val="18"/>
              </w:rPr>
            </w:pPr>
            <w:r w:rsidRPr="008A6093">
              <w:rPr>
                <w:sz w:val="18"/>
                <w:szCs w:val="18"/>
              </w:rPr>
              <w:t>Démarrer le serveur et gérer le dictionnaire.</w:t>
            </w:r>
            <w:r w:rsidRPr="008A6093">
              <w:rPr>
                <w:sz w:val="18"/>
                <w:szCs w:val="18"/>
              </w:rPr>
              <w:br/>
              <w:t>Gérer le dictionnaire correspond aux actions : ajouter, modifier, supprimer un mot ou une catégorie.</w:t>
            </w:r>
          </w:p>
          <w:p w:rsidR="00047F42" w:rsidRPr="008A6093" w:rsidRDefault="00047F42" w:rsidP="0078419D">
            <w:pPr>
              <w:rPr>
                <w:sz w:val="18"/>
                <w:szCs w:val="18"/>
              </w:rPr>
            </w:pP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12 mai 2014</w:t>
            </w:r>
          </w:p>
        </w:tc>
        <w:tc>
          <w:tcPr>
            <w:tcW w:w="8129" w:type="dxa"/>
          </w:tcPr>
          <w:p w:rsidR="002353FB" w:rsidRPr="008A6093" w:rsidRDefault="002353FB" w:rsidP="002353FB">
            <w:pPr>
              <w:rPr>
                <w:sz w:val="18"/>
                <w:szCs w:val="18"/>
              </w:rPr>
            </w:pPr>
            <w:r w:rsidRPr="008A6093">
              <w:rPr>
                <w:sz w:val="18"/>
                <w:szCs w:val="18"/>
              </w:rPr>
              <w:t xml:space="preserve">Objectif : </w:t>
            </w:r>
            <w:r w:rsidR="00461E70" w:rsidRPr="008A6093">
              <w:rPr>
                <w:sz w:val="18"/>
                <w:szCs w:val="18"/>
              </w:rPr>
              <w:t>Gestions des joueurs</w:t>
            </w:r>
          </w:p>
          <w:p w:rsidR="002353FB" w:rsidRPr="008A6093" w:rsidRDefault="002353FB" w:rsidP="002353FB">
            <w:pPr>
              <w:rPr>
                <w:sz w:val="18"/>
                <w:szCs w:val="18"/>
              </w:rPr>
            </w:pPr>
          </w:p>
          <w:p w:rsidR="00DD2877" w:rsidRPr="008A6093" w:rsidRDefault="00027FA1" w:rsidP="002353FB">
            <w:pPr>
              <w:rPr>
                <w:sz w:val="18"/>
                <w:szCs w:val="18"/>
              </w:rPr>
            </w:pPr>
            <w:r w:rsidRPr="008A6093">
              <w:rPr>
                <w:sz w:val="18"/>
                <w:szCs w:val="18"/>
              </w:rPr>
              <w:t xml:space="preserve">Le but de cette itération est de pouvoir gérer l’enregistrement des joueurs sur le serveur ainsi que </w:t>
            </w:r>
            <w:r w:rsidR="00DD1B78" w:rsidRPr="008A6093">
              <w:rPr>
                <w:sz w:val="18"/>
                <w:szCs w:val="18"/>
              </w:rPr>
              <w:t>leur authentification</w:t>
            </w:r>
            <w:r w:rsidRPr="008A6093">
              <w:rPr>
                <w:sz w:val="18"/>
                <w:szCs w:val="18"/>
              </w:rPr>
              <w:t xml:space="preserve"> à travers la base de </w:t>
            </w:r>
            <w:r w:rsidR="00DD1B78" w:rsidRPr="008A6093">
              <w:rPr>
                <w:sz w:val="18"/>
                <w:szCs w:val="18"/>
              </w:rPr>
              <w:t>données</w:t>
            </w:r>
            <w:r w:rsidRPr="008A6093">
              <w:rPr>
                <w:sz w:val="18"/>
                <w:szCs w:val="18"/>
              </w:rPr>
              <w:t>.</w:t>
            </w:r>
          </w:p>
          <w:p w:rsidR="00027FA1" w:rsidRPr="008A6093" w:rsidRDefault="00027FA1" w:rsidP="002353FB">
            <w:pPr>
              <w:rPr>
                <w:sz w:val="18"/>
                <w:szCs w:val="18"/>
              </w:rPr>
            </w:pPr>
          </w:p>
          <w:p w:rsidR="002353FB" w:rsidRPr="008A6093" w:rsidRDefault="00AC35A8" w:rsidP="002353FB">
            <w:pPr>
              <w:rPr>
                <w:sz w:val="18"/>
                <w:szCs w:val="18"/>
              </w:rPr>
            </w:pPr>
            <w:hyperlink r:id="rId23" w:history="1">
              <w:proofErr w:type="spellStart"/>
              <w:r w:rsidR="002353FB" w:rsidRPr="008A6093">
                <w:rPr>
                  <w:rStyle w:val="Lienhypertexte"/>
                  <w:color w:val="auto"/>
                  <w:sz w:val="18"/>
                  <w:szCs w:val="18"/>
                  <w:u w:val="none"/>
                </w:rPr>
                <w:t>Righitto</w:t>
              </w:r>
              <w:proofErr w:type="spellEnd"/>
            </w:hyperlink>
            <w:r w:rsidR="002353FB" w:rsidRPr="008A6093">
              <w:rPr>
                <w:sz w:val="18"/>
                <w:szCs w:val="18"/>
              </w:rPr>
              <w:t xml:space="preserve"> Simone</w:t>
            </w:r>
            <w:r w:rsidR="00E06BB6" w:rsidRPr="008A6093">
              <w:rPr>
                <w:sz w:val="18"/>
                <w:szCs w:val="18"/>
              </w:rPr>
              <w:t> :</w:t>
            </w:r>
            <w:r w:rsidR="00E51B98" w:rsidRPr="008A6093">
              <w:rPr>
                <w:sz w:val="18"/>
                <w:szCs w:val="18"/>
              </w:rPr>
              <w:t xml:space="preserve"> </w:t>
            </w:r>
            <w:r w:rsidR="00627527" w:rsidRPr="008A6093">
              <w:rPr>
                <w:sz w:val="18"/>
                <w:szCs w:val="18"/>
              </w:rPr>
              <w:t xml:space="preserve">Programmation des classes pour </w:t>
            </w:r>
            <w:r w:rsidR="001F018E" w:rsidRPr="008A6093">
              <w:rPr>
                <w:sz w:val="18"/>
                <w:szCs w:val="18"/>
              </w:rPr>
              <w:t xml:space="preserve">la </w:t>
            </w:r>
            <w:r w:rsidR="00632CF4" w:rsidRPr="008A6093">
              <w:rPr>
                <w:sz w:val="18"/>
                <w:szCs w:val="18"/>
              </w:rPr>
              <w:t>gestion des joueurs sur le serveur</w:t>
            </w:r>
            <w:r w:rsidR="00E51B98" w:rsidRPr="008A6093">
              <w:rPr>
                <w:sz w:val="18"/>
                <w:szCs w:val="18"/>
              </w:rPr>
              <w:t>.</w:t>
            </w:r>
          </w:p>
          <w:p w:rsidR="002353FB" w:rsidRPr="008A6093" w:rsidRDefault="002353FB" w:rsidP="002353FB">
            <w:pPr>
              <w:rPr>
                <w:sz w:val="18"/>
                <w:szCs w:val="18"/>
              </w:rPr>
            </w:pPr>
          </w:p>
          <w:p w:rsidR="002353FB" w:rsidRPr="008A6093" w:rsidRDefault="002353FB" w:rsidP="002353FB">
            <w:pPr>
              <w:rPr>
                <w:sz w:val="18"/>
                <w:szCs w:val="18"/>
              </w:rPr>
            </w:pPr>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r w:rsidRPr="008A6093">
              <w:rPr>
                <w:sz w:val="18"/>
                <w:szCs w:val="18"/>
              </w:rPr>
              <w:t> :</w:t>
            </w:r>
            <w:r w:rsidR="00E51B98" w:rsidRPr="008A6093">
              <w:rPr>
                <w:sz w:val="18"/>
                <w:szCs w:val="18"/>
              </w:rPr>
              <w:t xml:space="preserve"> </w:t>
            </w:r>
            <w:r w:rsidR="00B57C7C" w:rsidRPr="008A6093">
              <w:rPr>
                <w:sz w:val="18"/>
                <w:szCs w:val="18"/>
              </w:rPr>
              <w:t>Concepti</w:t>
            </w:r>
            <w:r w:rsidR="002B352E" w:rsidRPr="008A6093">
              <w:rPr>
                <w:sz w:val="18"/>
                <w:szCs w:val="18"/>
              </w:rPr>
              <w:t xml:space="preserve">on du modèle observable-observé pour </w:t>
            </w:r>
            <w:r w:rsidR="00CF3098" w:rsidRPr="008A6093">
              <w:rPr>
                <w:sz w:val="18"/>
                <w:szCs w:val="18"/>
              </w:rPr>
              <w:t>préparer les interfaces graphiques.</w:t>
            </w:r>
            <w:r w:rsidR="00703BBB" w:rsidRPr="008A6093">
              <w:rPr>
                <w:sz w:val="18"/>
                <w:szCs w:val="18"/>
              </w:rPr>
              <w:t xml:space="preserve"> Programmation des interfaces du côté serveur.</w:t>
            </w:r>
          </w:p>
          <w:p w:rsidR="002353FB" w:rsidRPr="008A6093" w:rsidRDefault="002353FB" w:rsidP="002353FB">
            <w:pPr>
              <w:rPr>
                <w:sz w:val="18"/>
                <w:szCs w:val="18"/>
              </w:rPr>
            </w:pPr>
          </w:p>
          <w:p w:rsidR="002353FB" w:rsidRPr="008A6093" w:rsidRDefault="002353FB" w:rsidP="002353FB">
            <w:pPr>
              <w:rPr>
                <w:sz w:val="18"/>
                <w:szCs w:val="18"/>
              </w:rPr>
            </w:pPr>
            <w:proofErr w:type="spellStart"/>
            <w:r w:rsidRPr="008A6093">
              <w:rPr>
                <w:sz w:val="18"/>
                <w:szCs w:val="18"/>
              </w:rPr>
              <w:t>Fröhlich</w:t>
            </w:r>
            <w:proofErr w:type="spellEnd"/>
            <w:r w:rsidRPr="008A6093">
              <w:rPr>
                <w:sz w:val="18"/>
                <w:szCs w:val="18"/>
              </w:rPr>
              <w:t xml:space="preserve"> Magali :</w:t>
            </w:r>
            <w:r w:rsidR="00B57C7C" w:rsidRPr="008A6093">
              <w:rPr>
                <w:sz w:val="18"/>
                <w:szCs w:val="18"/>
              </w:rPr>
              <w:t xml:space="preserve"> Pr</w:t>
            </w:r>
            <w:r w:rsidR="00632CF4" w:rsidRPr="008A6093">
              <w:rPr>
                <w:sz w:val="18"/>
                <w:szCs w:val="18"/>
              </w:rPr>
              <w:t>ogrammation des classes pour gérer les connexions des joueurs au serveur</w:t>
            </w:r>
            <w:r w:rsidR="00B57C7C" w:rsidRPr="008A6093">
              <w:rPr>
                <w:sz w:val="18"/>
                <w:szCs w:val="18"/>
              </w:rPr>
              <w:t>.</w:t>
            </w:r>
            <w:r w:rsidR="00E51B98" w:rsidRPr="008A6093">
              <w:rPr>
                <w:sz w:val="18"/>
                <w:szCs w:val="18"/>
              </w:rPr>
              <w:t xml:space="preserve"> </w:t>
            </w:r>
          </w:p>
          <w:p w:rsidR="002353FB" w:rsidRPr="008A6093" w:rsidRDefault="002353FB" w:rsidP="002353FB">
            <w:pPr>
              <w:rPr>
                <w:sz w:val="18"/>
                <w:szCs w:val="18"/>
              </w:rPr>
            </w:pPr>
          </w:p>
          <w:p w:rsidR="002353FB" w:rsidRPr="008A6093" w:rsidRDefault="00AC35A8" w:rsidP="002353FB">
            <w:pPr>
              <w:rPr>
                <w:sz w:val="18"/>
                <w:szCs w:val="18"/>
              </w:rPr>
            </w:pPr>
            <w:hyperlink r:id="rId24" w:history="1">
              <w:proofErr w:type="spellStart"/>
              <w:r w:rsidR="002353FB" w:rsidRPr="008A6093">
                <w:rPr>
                  <w:rStyle w:val="Lienhypertexte"/>
                  <w:color w:val="auto"/>
                  <w:sz w:val="18"/>
                  <w:szCs w:val="18"/>
                  <w:u w:val="none"/>
                </w:rPr>
                <w:t>Melly</w:t>
              </w:r>
              <w:proofErr w:type="spellEnd"/>
            </w:hyperlink>
            <w:r w:rsidR="002353FB" w:rsidRPr="008A6093">
              <w:rPr>
                <w:sz w:val="18"/>
                <w:szCs w:val="18"/>
              </w:rPr>
              <w:t xml:space="preserve"> Calixte :</w:t>
            </w:r>
            <w:r w:rsidR="00E51B98" w:rsidRPr="008A6093">
              <w:rPr>
                <w:sz w:val="18"/>
                <w:szCs w:val="18"/>
              </w:rPr>
              <w:t xml:space="preserve"> </w:t>
            </w:r>
            <w:r w:rsidR="00A844FB" w:rsidRPr="008A6093">
              <w:rPr>
                <w:sz w:val="18"/>
                <w:szCs w:val="18"/>
              </w:rPr>
              <w:t xml:space="preserve">Programmation </w:t>
            </w:r>
            <w:r w:rsidR="00DD1B78" w:rsidRPr="008A6093">
              <w:rPr>
                <w:sz w:val="18"/>
                <w:szCs w:val="18"/>
              </w:rPr>
              <w:t>de la base de données</w:t>
            </w:r>
            <w:r w:rsidR="00CD5E1F" w:rsidRPr="008A6093">
              <w:rPr>
                <w:sz w:val="18"/>
                <w:szCs w:val="18"/>
              </w:rPr>
              <w:t xml:space="preserve"> et des interfaces graphiques</w:t>
            </w:r>
            <w:r w:rsidR="000156BC" w:rsidRPr="008A6093">
              <w:rPr>
                <w:sz w:val="18"/>
                <w:szCs w:val="18"/>
              </w:rPr>
              <w:t xml:space="preserve"> côtés client</w:t>
            </w:r>
            <w:r w:rsidR="00A844FB" w:rsidRPr="008A6093">
              <w:rPr>
                <w:sz w:val="18"/>
                <w:szCs w:val="18"/>
              </w:rPr>
              <w:t>.</w:t>
            </w:r>
          </w:p>
          <w:p w:rsidR="002353FB" w:rsidRPr="008A6093" w:rsidRDefault="002353FB" w:rsidP="006E7C1B">
            <w:pPr>
              <w:rPr>
                <w:sz w:val="18"/>
                <w:szCs w:val="18"/>
              </w:rPr>
            </w:pPr>
          </w:p>
          <w:p w:rsidR="00C60CB0" w:rsidRPr="008A6093" w:rsidRDefault="00C60CB0" w:rsidP="00C60CB0">
            <w:pPr>
              <w:rPr>
                <w:sz w:val="18"/>
                <w:szCs w:val="18"/>
              </w:rPr>
            </w:pPr>
            <w:r w:rsidRPr="008A6093">
              <w:rPr>
                <w:sz w:val="18"/>
                <w:szCs w:val="18"/>
              </w:rPr>
              <w:t xml:space="preserve">Fonctionnalités produites à la fin de l’itération : </w:t>
            </w:r>
          </w:p>
          <w:p w:rsidR="00C60CB0" w:rsidRPr="008A6093" w:rsidRDefault="00C60CB0" w:rsidP="006E7C1B">
            <w:pPr>
              <w:rPr>
                <w:sz w:val="18"/>
                <w:szCs w:val="18"/>
              </w:rPr>
            </w:pPr>
            <w:r w:rsidRPr="008A6093">
              <w:rPr>
                <w:sz w:val="18"/>
                <w:szCs w:val="18"/>
              </w:rPr>
              <w:t>Gérer les joueurs correspond à la possibilité de supprimer un joueur et d’afficher la liste des joueurs enregistré</w:t>
            </w:r>
            <w:r w:rsidR="00BF7E03" w:rsidRPr="008A6093">
              <w:rPr>
                <w:sz w:val="18"/>
                <w:szCs w:val="18"/>
              </w:rPr>
              <w:t>s</w:t>
            </w:r>
            <w:r w:rsidRPr="008A6093">
              <w:rPr>
                <w:sz w:val="18"/>
                <w:szCs w:val="18"/>
              </w:rPr>
              <w:t xml:space="preserve"> sur </w:t>
            </w:r>
            <w:r w:rsidR="00BF7E03" w:rsidRPr="008A6093">
              <w:rPr>
                <w:sz w:val="18"/>
                <w:szCs w:val="18"/>
              </w:rPr>
              <w:t>la</w:t>
            </w:r>
            <w:r w:rsidRPr="008A6093">
              <w:rPr>
                <w:sz w:val="18"/>
                <w:szCs w:val="18"/>
              </w:rPr>
              <w:t xml:space="preserve"> base de </w:t>
            </w:r>
            <w:r w:rsidR="00BF7E03" w:rsidRPr="008A6093">
              <w:rPr>
                <w:sz w:val="18"/>
                <w:szCs w:val="18"/>
              </w:rPr>
              <w:t>données</w:t>
            </w:r>
            <w:r w:rsidRPr="008A6093">
              <w:rPr>
                <w:sz w:val="18"/>
                <w:szCs w:val="18"/>
              </w:rPr>
              <w:t>.</w:t>
            </w:r>
          </w:p>
          <w:p w:rsidR="00C60CB0" w:rsidRPr="008A6093" w:rsidRDefault="00C60CB0" w:rsidP="006E7C1B">
            <w:pPr>
              <w:rPr>
                <w:sz w:val="18"/>
                <w:szCs w:val="18"/>
              </w:rPr>
            </w:pP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19 mai 2014</w:t>
            </w:r>
          </w:p>
        </w:tc>
        <w:tc>
          <w:tcPr>
            <w:tcW w:w="8129" w:type="dxa"/>
          </w:tcPr>
          <w:p w:rsidR="002353FB" w:rsidRPr="008A6093" w:rsidRDefault="002353FB" w:rsidP="002353FB">
            <w:pPr>
              <w:rPr>
                <w:sz w:val="18"/>
                <w:szCs w:val="18"/>
              </w:rPr>
            </w:pPr>
            <w:r w:rsidRPr="008A6093">
              <w:rPr>
                <w:sz w:val="18"/>
                <w:szCs w:val="18"/>
              </w:rPr>
              <w:t xml:space="preserve">Objectif : </w:t>
            </w:r>
            <w:r w:rsidR="00400F04" w:rsidRPr="008A6093">
              <w:rPr>
                <w:sz w:val="18"/>
                <w:szCs w:val="18"/>
              </w:rPr>
              <w:t>C</w:t>
            </w:r>
            <w:r w:rsidR="00461E70" w:rsidRPr="008A6093">
              <w:rPr>
                <w:sz w:val="18"/>
                <w:szCs w:val="18"/>
              </w:rPr>
              <w:t>réation d’une partie,</w:t>
            </w:r>
            <w:r w:rsidR="00F86821" w:rsidRPr="008A6093">
              <w:rPr>
                <w:sz w:val="18"/>
                <w:szCs w:val="18"/>
              </w:rPr>
              <w:t xml:space="preserve"> Rejoindre une partie</w:t>
            </w:r>
          </w:p>
          <w:p w:rsidR="002B7B74" w:rsidRPr="008A6093" w:rsidRDefault="002B7B74" w:rsidP="002B7B74">
            <w:pPr>
              <w:rPr>
                <w:sz w:val="18"/>
                <w:szCs w:val="18"/>
              </w:rPr>
            </w:pPr>
          </w:p>
          <w:p w:rsidR="002B7B74" w:rsidRPr="008A6093" w:rsidRDefault="002B7B74" w:rsidP="002353FB">
            <w:pPr>
              <w:rPr>
                <w:sz w:val="18"/>
                <w:szCs w:val="18"/>
              </w:rPr>
            </w:pPr>
            <w:r w:rsidRPr="008A6093">
              <w:rPr>
                <w:sz w:val="18"/>
                <w:szCs w:val="18"/>
              </w:rPr>
              <w:t xml:space="preserve">Le but de cette itération est de pouvoir gérer </w:t>
            </w:r>
            <w:r w:rsidRPr="008A6093">
              <w:rPr>
                <w:sz w:val="18"/>
                <w:szCs w:val="18"/>
              </w:rPr>
              <w:t>la création des parties par un joueur</w:t>
            </w:r>
            <w:r w:rsidRPr="008A6093">
              <w:rPr>
                <w:sz w:val="18"/>
                <w:szCs w:val="18"/>
              </w:rPr>
              <w:t xml:space="preserve"> sur le serveur</w:t>
            </w:r>
            <w:r w:rsidR="00B014EC" w:rsidRPr="008A6093">
              <w:rPr>
                <w:sz w:val="18"/>
                <w:szCs w:val="18"/>
              </w:rPr>
              <w:t>.</w:t>
            </w:r>
            <w:r w:rsidRPr="008A6093">
              <w:rPr>
                <w:sz w:val="18"/>
                <w:szCs w:val="18"/>
              </w:rPr>
              <w:t xml:space="preserve"> </w:t>
            </w:r>
          </w:p>
          <w:p w:rsidR="00B014EC" w:rsidRPr="008A6093" w:rsidRDefault="00B014EC" w:rsidP="002353FB">
            <w:pPr>
              <w:rPr>
                <w:sz w:val="18"/>
                <w:szCs w:val="18"/>
              </w:rPr>
            </w:pPr>
            <w:r w:rsidRPr="008A6093">
              <w:rPr>
                <w:sz w:val="18"/>
                <w:szCs w:val="18"/>
              </w:rPr>
              <w:t>Les joueurs doivent pouvoir se connecter au serveur pour rejoindre une partie</w:t>
            </w:r>
            <w:r w:rsidR="001C10E3" w:rsidRPr="008A6093">
              <w:rPr>
                <w:sz w:val="18"/>
                <w:szCs w:val="18"/>
              </w:rPr>
              <w:t xml:space="preserve"> créée</w:t>
            </w:r>
            <w:r w:rsidRPr="008A6093">
              <w:rPr>
                <w:sz w:val="18"/>
                <w:szCs w:val="18"/>
              </w:rPr>
              <w:t>.</w:t>
            </w:r>
          </w:p>
          <w:p w:rsidR="001059E2" w:rsidRPr="008A6093" w:rsidRDefault="001059E2" w:rsidP="002353FB">
            <w:pPr>
              <w:rPr>
                <w:sz w:val="18"/>
                <w:szCs w:val="18"/>
              </w:rPr>
            </w:pPr>
          </w:p>
          <w:p w:rsidR="002353FB" w:rsidRPr="008A6093" w:rsidRDefault="00AC35A8" w:rsidP="002353FB">
            <w:pPr>
              <w:rPr>
                <w:sz w:val="18"/>
                <w:szCs w:val="18"/>
              </w:rPr>
            </w:pPr>
            <w:hyperlink r:id="rId25" w:history="1">
              <w:proofErr w:type="spellStart"/>
              <w:r w:rsidR="002353FB" w:rsidRPr="008A6093">
                <w:rPr>
                  <w:rStyle w:val="Lienhypertexte"/>
                  <w:color w:val="auto"/>
                  <w:sz w:val="18"/>
                  <w:szCs w:val="18"/>
                  <w:u w:val="none"/>
                </w:rPr>
                <w:t>Righitto</w:t>
              </w:r>
              <w:proofErr w:type="spellEnd"/>
            </w:hyperlink>
            <w:r w:rsidR="002353FB" w:rsidRPr="008A6093">
              <w:rPr>
                <w:sz w:val="18"/>
                <w:szCs w:val="18"/>
              </w:rPr>
              <w:t xml:space="preserve"> Simone :</w:t>
            </w:r>
            <w:r w:rsidR="002B7B74" w:rsidRPr="008A6093">
              <w:rPr>
                <w:sz w:val="18"/>
                <w:szCs w:val="18"/>
              </w:rPr>
              <w:t xml:space="preserve"> </w:t>
            </w:r>
            <w:r w:rsidR="002B7B74" w:rsidRPr="008A6093">
              <w:rPr>
                <w:sz w:val="18"/>
                <w:szCs w:val="18"/>
              </w:rPr>
              <w:t xml:space="preserve">Programmation des classes pour la gestion des parties : </w:t>
            </w:r>
            <w:r w:rsidR="004804DB">
              <w:rPr>
                <w:sz w:val="18"/>
                <w:szCs w:val="18"/>
              </w:rPr>
              <w:br/>
            </w:r>
            <w:r w:rsidR="002B7B74" w:rsidRPr="008A6093">
              <w:rPr>
                <w:sz w:val="18"/>
                <w:szCs w:val="18"/>
              </w:rPr>
              <w:t>Créat</w:t>
            </w:r>
            <w:r w:rsidR="00A7575E">
              <w:rPr>
                <w:sz w:val="18"/>
                <w:szCs w:val="18"/>
              </w:rPr>
              <w:t>ion des parties et Rejoindre une partie.</w:t>
            </w:r>
          </w:p>
          <w:p w:rsidR="002353FB" w:rsidRPr="008A6093" w:rsidRDefault="002353FB" w:rsidP="002353FB">
            <w:pPr>
              <w:rPr>
                <w:sz w:val="18"/>
                <w:szCs w:val="18"/>
              </w:rPr>
            </w:pPr>
          </w:p>
          <w:p w:rsidR="002353FB" w:rsidRPr="008A6093" w:rsidRDefault="00AC35A8" w:rsidP="002353FB">
            <w:pPr>
              <w:rPr>
                <w:sz w:val="18"/>
                <w:szCs w:val="18"/>
              </w:rPr>
            </w:pPr>
            <w:hyperlink r:id="rId26" w:history="1">
              <w:proofErr w:type="spellStart"/>
              <w:r w:rsidR="002353FB" w:rsidRPr="008A6093">
                <w:rPr>
                  <w:rFonts w:eastAsia="Times New Roman" w:cs="Times New Roman"/>
                  <w:sz w:val="18"/>
                  <w:szCs w:val="18"/>
                  <w:lang w:eastAsia="fr-CH"/>
                </w:rPr>
                <w:t>Saam</w:t>
              </w:r>
              <w:proofErr w:type="spellEnd"/>
              <w:r w:rsidR="002353FB" w:rsidRPr="008A6093">
                <w:rPr>
                  <w:rFonts w:eastAsia="Times New Roman" w:cs="Times New Roman"/>
                  <w:sz w:val="18"/>
                  <w:szCs w:val="18"/>
                  <w:lang w:eastAsia="fr-CH"/>
                </w:rPr>
                <w:t xml:space="preserve"> Frédéric</w:t>
              </w:r>
            </w:hyperlink>
            <w:r w:rsidR="002353FB" w:rsidRPr="008A6093">
              <w:rPr>
                <w:sz w:val="18"/>
                <w:szCs w:val="18"/>
              </w:rPr>
              <w:t> :</w:t>
            </w:r>
            <w:r w:rsidR="00EC26CA" w:rsidRPr="008A6093">
              <w:rPr>
                <w:sz w:val="18"/>
                <w:szCs w:val="18"/>
              </w:rPr>
              <w:t xml:space="preserve"> </w:t>
            </w:r>
            <w:r w:rsidR="00E46FC4" w:rsidRPr="008A6093">
              <w:rPr>
                <w:sz w:val="18"/>
                <w:szCs w:val="18"/>
              </w:rPr>
              <w:t>Conception des classes pour la gestion des parties.</w:t>
            </w:r>
          </w:p>
          <w:p w:rsidR="002353FB" w:rsidRPr="008A6093" w:rsidRDefault="002353FB" w:rsidP="002353FB">
            <w:pPr>
              <w:rPr>
                <w:sz w:val="18"/>
                <w:szCs w:val="18"/>
              </w:rPr>
            </w:pPr>
          </w:p>
          <w:p w:rsidR="002353FB" w:rsidRPr="008A6093" w:rsidRDefault="002353FB" w:rsidP="002353FB">
            <w:pPr>
              <w:rPr>
                <w:sz w:val="18"/>
                <w:szCs w:val="18"/>
              </w:rPr>
            </w:pPr>
            <w:proofErr w:type="spellStart"/>
            <w:r w:rsidRPr="008A6093">
              <w:rPr>
                <w:sz w:val="18"/>
                <w:szCs w:val="18"/>
              </w:rPr>
              <w:t>Fröhlich</w:t>
            </w:r>
            <w:proofErr w:type="spellEnd"/>
            <w:r w:rsidRPr="008A6093">
              <w:rPr>
                <w:sz w:val="18"/>
                <w:szCs w:val="18"/>
              </w:rPr>
              <w:t xml:space="preserve"> Magali :</w:t>
            </w:r>
            <w:r w:rsidR="001760BF" w:rsidRPr="008A6093">
              <w:rPr>
                <w:sz w:val="18"/>
                <w:szCs w:val="18"/>
              </w:rPr>
              <w:t xml:space="preserve"> </w:t>
            </w:r>
            <w:r w:rsidR="00F05612" w:rsidRPr="008A6093">
              <w:rPr>
                <w:sz w:val="18"/>
                <w:szCs w:val="18"/>
              </w:rPr>
              <w:t>Gestion des connexions et p</w:t>
            </w:r>
            <w:r w:rsidR="00E0102E" w:rsidRPr="008A6093">
              <w:rPr>
                <w:sz w:val="18"/>
                <w:szCs w:val="18"/>
              </w:rPr>
              <w:t>rogrammation des messages échangés pour la création de la partie.</w:t>
            </w:r>
            <w:r w:rsidR="0053555C">
              <w:rPr>
                <w:sz w:val="18"/>
                <w:szCs w:val="18"/>
              </w:rPr>
              <w:t xml:space="preserve"> Cela comprend </w:t>
            </w:r>
            <w:r w:rsidR="0041326F">
              <w:rPr>
                <w:sz w:val="18"/>
                <w:szCs w:val="18"/>
              </w:rPr>
              <w:t>également la possibilité pour le joueur de rejoindre une partie.</w:t>
            </w:r>
          </w:p>
          <w:p w:rsidR="002353FB" w:rsidRPr="008A6093" w:rsidRDefault="002353FB" w:rsidP="002353FB">
            <w:pPr>
              <w:rPr>
                <w:sz w:val="18"/>
                <w:szCs w:val="18"/>
              </w:rPr>
            </w:pPr>
          </w:p>
          <w:p w:rsidR="002353FB" w:rsidRPr="008A6093" w:rsidRDefault="00AC35A8" w:rsidP="002353FB">
            <w:pPr>
              <w:rPr>
                <w:sz w:val="18"/>
                <w:szCs w:val="18"/>
              </w:rPr>
            </w:pPr>
            <w:hyperlink r:id="rId27" w:history="1">
              <w:proofErr w:type="spellStart"/>
              <w:r w:rsidR="002353FB" w:rsidRPr="008A6093">
                <w:rPr>
                  <w:rStyle w:val="Lienhypertexte"/>
                  <w:color w:val="auto"/>
                  <w:sz w:val="18"/>
                  <w:szCs w:val="18"/>
                  <w:u w:val="none"/>
                </w:rPr>
                <w:t>Melly</w:t>
              </w:r>
              <w:proofErr w:type="spellEnd"/>
            </w:hyperlink>
            <w:r w:rsidR="002353FB" w:rsidRPr="008A6093">
              <w:rPr>
                <w:sz w:val="18"/>
                <w:szCs w:val="18"/>
              </w:rPr>
              <w:t xml:space="preserve"> Calixte :</w:t>
            </w:r>
            <w:r w:rsidR="008F2386" w:rsidRPr="008A6093">
              <w:rPr>
                <w:sz w:val="18"/>
                <w:szCs w:val="18"/>
              </w:rPr>
              <w:t xml:space="preserve"> Programmation des classes pour la gestion des parties : Rejoindre </w:t>
            </w:r>
            <w:r w:rsidR="008817A7" w:rsidRPr="008A6093">
              <w:rPr>
                <w:sz w:val="18"/>
                <w:szCs w:val="18"/>
              </w:rPr>
              <w:t>une partie</w:t>
            </w:r>
            <w:r w:rsidR="008F2386" w:rsidRPr="008A6093">
              <w:rPr>
                <w:sz w:val="18"/>
                <w:szCs w:val="18"/>
              </w:rPr>
              <w:t>.</w:t>
            </w:r>
          </w:p>
          <w:p w:rsidR="002353FB" w:rsidRPr="008A6093" w:rsidRDefault="002353FB" w:rsidP="0078419D">
            <w:pPr>
              <w:rPr>
                <w:sz w:val="18"/>
                <w:szCs w:val="18"/>
              </w:rPr>
            </w:pPr>
          </w:p>
          <w:p w:rsidR="000156BC" w:rsidRPr="008A6093" w:rsidRDefault="000156BC" w:rsidP="000156BC">
            <w:pPr>
              <w:rPr>
                <w:sz w:val="18"/>
                <w:szCs w:val="18"/>
              </w:rPr>
            </w:pPr>
            <w:r w:rsidRPr="008A6093">
              <w:rPr>
                <w:sz w:val="18"/>
                <w:szCs w:val="18"/>
              </w:rPr>
              <w:t xml:space="preserve">Fonctionnalités produites à la fin de l’itération : </w:t>
            </w:r>
          </w:p>
          <w:p w:rsidR="000156BC" w:rsidRDefault="000156BC" w:rsidP="004D6DB3">
            <w:pPr>
              <w:rPr>
                <w:sz w:val="18"/>
                <w:szCs w:val="18"/>
              </w:rPr>
            </w:pPr>
            <w:r w:rsidRPr="008A6093">
              <w:rPr>
                <w:sz w:val="18"/>
                <w:szCs w:val="18"/>
              </w:rPr>
              <w:t>L</w:t>
            </w:r>
            <w:r w:rsidRPr="008A6093">
              <w:rPr>
                <w:sz w:val="18"/>
                <w:szCs w:val="18"/>
              </w:rPr>
              <w:t xml:space="preserve">es joueurs </w:t>
            </w:r>
            <w:r w:rsidRPr="008A6093">
              <w:rPr>
                <w:sz w:val="18"/>
                <w:szCs w:val="18"/>
              </w:rPr>
              <w:t>peuvent se connecter</w:t>
            </w:r>
            <w:r w:rsidR="008A6093">
              <w:rPr>
                <w:sz w:val="18"/>
                <w:szCs w:val="18"/>
              </w:rPr>
              <w:t xml:space="preserve"> au serveur et gérer des parties. </w:t>
            </w:r>
            <w:r w:rsidR="00AC57AC">
              <w:rPr>
                <w:sz w:val="18"/>
                <w:szCs w:val="18"/>
              </w:rPr>
              <w:t>Cela comprend la partie au</w:t>
            </w:r>
            <w:r w:rsidR="009F711B">
              <w:rPr>
                <w:sz w:val="18"/>
                <w:szCs w:val="18"/>
              </w:rPr>
              <w:t xml:space="preserve">thentification, </w:t>
            </w:r>
            <w:r w:rsidR="00AC57AC">
              <w:rPr>
                <w:sz w:val="18"/>
                <w:szCs w:val="18"/>
              </w:rPr>
              <w:t>la création d’</w:t>
            </w:r>
            <w:r w:rsidR="008A6093">
              <w:rPr>
                <w:sz w:val="18"/>
                <w:szCs w:val="18"/>
              </w:rPr>
              <w:t>une partie</w:t>
            </w:r>
            <w:r w:rsidR="009F711B">
              <w:rPr>
                <w:sz w:val="18"/>
                <w:szCs w:val="18"/>
              </w:rPr>
              <w:t xml:space="preserve"> et la possibilité de rejoindre une partie</w:t>
            </w:r>
            <w:r w:rsidR="008A6093">
              <w:rPr>
                <w:sz w:val="18"/>
                <w:szCs w:val="18"/>
              </w:rPr>
              <w:t>.</w:t>
            </w:r>
            <w:r w:rsidR="00A7575E">
              <w:rPr>
                <w:sz w:val="18"/>
                <w:szCs w:val="18"/>
              </w:rPr>
              <w:t xml:space="preserve"> </w:t>
            </w:r>
            <w:r w:rsidR="008A6093">
              <w:rPr>
                <w:sz w:val="18"/>
                <w:szCs w:val="18"/>
              </w:rPr>
              <w:t xml:space="preserve"> </w:t>
            </w:r>
          </w:p>
          <w:p w:rsidR="001600BF" w:rsidRDefault="001600BF" w:rsidP="004D6DB3">
            <w:pPr>
              <w:rPr>
                <w:sz w:val="18"/>
                <w:szCs w:val="18"/>
              </w:rPr>
            </w:pPr>
          </w:p>
          <w:p w:rsidR="001600BF" w:rsidRDefault="001600BF" w:rsidP="004D6DB3">
            <w:pPr>
              <w:rPr>
                <w:sz w:val="18"/>
                <w:szCs w:val="18"/>
              </w:rPr>
            </w:pPr>
            <w:r>
              <w:rPr>
                <w:sz w:val="18"/>
                <w:szCs w:val="18"/>
              </w:rPr>
              <w:t>Dans un premier temps, on ne considérera que le mode sans équipe.</w:t>
            </w:r>
          </w:p>
          <w:p w:rsidR="007914E8" w:rsidRDefault="007914E8" w:rsidP="004D6DB3">
            <w:pPr>
              <w:rPr>
                <w:sz w:val="18"/>
                <w:szCs w:val="18"/>
              </w:rPr>
            </w:pPr>
          </w:p>
          <w:p w:rsidR="007914E8" w:rsidRDefault="007914E8" w:rsidP="004D6DB3">
            <w:pPr>
              <w:rPr>
                <w:sz w:val="18"/>
                <w:szCs w:val="18"/>
              </w:rPr>
            </w:pPr>
          </w:p>
          <w:p w:rsidR="007914E8" w:rsidRDefault="007914E8" w:rsidP="004D6DB3">
            <w:pPr>
              <w:rPr>
                <w:sz w:val="18"/>
                <w:szCs w:val="18"/>
              </w:rPr>
            </w:pPr>
          </w:p>
          <w:p w:rsidR="007914E8" w:rsidRDefault="007914E8" w:rsidP="004D6DB3">
            <w:pPr>
              <w:rPr>
                <w:sz w:val="18"/>
                <w:szCs w:val="18"/>
              </w:rPr>
            </w:pPr>
          </w:p>
          <w:p w:rsidR="007914E8" w:rsidRDefault="007914E8" w:rsidP="004D6DB3">
            <w:pPr>
              <w:rPr>
                <w:sz w:val="18"/>
                <w:szCs w:val="18"/>
              </w:rPr>
            </w:pPr>
          </w:p>
          <w:p w:rsidR="00AC57AC" w:rsidRPr="008A6093" w:rsidRDefault="00AC57AC" w:rsidP="004D6DB3">
            <w:pPr>
              <w:rPr>
                <w:sz w:val="18"/>
                <w:szCs w:val="18"/>
              </w:rPr>
            </w:pP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lastRenderedPageBreak/>
              <w:t>26 mai 2014</w:t>
            </w:r>
          </w:p>
        </w:tc>
        <w:tc>
          <w:tcPr>
            <w:tcW w:w="8129" w:type="dxa"/>
          </w:tcPr>
          <w:p w:rsidR="002353FB" w:rsidRPr="00650631" w:rsidRDefault="002353FB" w:rsidP="002353FB">
            <w:pPr>
              <w:rPr>
                <w:sz w:val="18"/>
                <w:szCs w:val="18"/>
              </w:rPr>
            </w:pPr>
            <w:r w:rsidRPr="00650631">
              <w:rPr>
                <w:sz w:val="18"/>
                <w:szCs w:val="18"/>
              </w:rPr>
              <w:t xml:space="preserve">Objectif : </w:t>
            </w:r>
            <w:r w:rsidR="00400F04" w:rsidRPr="00650631">
              <w:rPr>
                <w:sz w:val="18"/>
                <w:szCs w:val="18"/>
              </w:rPr>
              <w:t xml:space="preserve">Dessiner, </w:t>
            </w:r>
            <w:r w:rsidR="00803648" w:rsidRPr="00650631">
              <w:rPr>
                <w:sz w:val="18"/>
                <w:szCs w:val="18"/>
              </w:rPr>
              <w:t>Chat</w:t>
            </w:r>
          </w:p>
          <w:p w:rsidR="002353FB" w:rsidRDefault="002353FB" w:rsidP="002353FB">
            <w:pPr>
              <w:rPr>
                <w:sz w:val="18"/>
                <w:szCs w:val="18"/>
              </w:rPr>
            </w:pPr>
          </w:p>
          <w:p w:rsidR="00650631" w:rsidRDefault="00650631" w:rsidP="0090491F">
            <w:pPr>
              <w:rPr>
                <w:sz w:val="18"/>
                <w:szCs w:val="18"/>
              </w:rPr>
            </w:pPr>
            <w:r w:rsidRPr="008A6093">
              <w:rPr>
                <w:sz w:val="18"/>
                <w:szCs w:val="18"/>
              </w:rPr>
              <w:t>Le but de</w:t>
            </w:r>
            <w:r>
              <w:rPr>
                <w:sz w:val="18"/>
                <w:szCs w:val="18"/>
              </w:rPr>
              <w:t xml:space="preserve"> cette itération est de pouvoir voir l’interface finale de l’application cliente. Il doit être possible d’effectuer un dessin sur l’application graphique. </w:t>
            </w:r>
          </w:p>
          <w:p w:rsidR="00650631" w:rsidRPr="00650631" w:rsidRDefault="00650631" w:rsidP="002353FB">
            <w:pPr>
              <w:rPr>
                <w:sz w:val="18"/>
                <w:szCs w:val="18"/>
              </w:rPr>
            </w:pPr>
          </w:p>
          <w:p w:rsidR="002353FB" w:rsidRPr="00650631" w:rsidRDefault="00AC35A8" w:rsidP="002353FB">
            <w:pPr>
              <w:rPr>
                <w:sz w:val="18"/>
                <w:szCs w:val="18"/>
              </w:rPr>
            </w:pPr>
            <w:hyperlink r:id="rId28" w:history="1">
              <w:proofErr w:type="spellStart"/>
              <w:r w:rsidR="002353FB" w:rsidRPr="00650631">
                <w:rPr>
                  <w:rStyle w:val="Lienhypertexte"/>
                  <w:color w:val="auto"/>
                  <w:sz w:val="18"/>
                  <w:szCs w:val="18"/>
                  <w:u w:val="none"/>
                </w:rPr>
                <w:t>Righitto</w:t>
              </w:r>
              <w:proofErr w:type="spellEnd"/>
            </w:hyperlink>
            <w:r w:rsidR="002353FB" w:rsidRPr="00650631">
              <w:rPr>
                <w:sz w:val="18"/>
                <w:szCs w:val="18"/>
              </w:rPr>
              <w:t xml:space="preserve"> Simone :</w:t>
            </w:r>
            <w:r w:rsidR="00DC5927" w:rsidRPr="00650631">
              <w:rPr>
                <w:sz w:val="18"/>
                <w:szCs w:val="18"/>
              </w:rPr>
              <w:t xml:space="preserve"> </w:t>
            </w:r>
            <w:r w:rsidR="00C675FA" w:rsidRPr="00650631">
              <w:rPr>
                <w:sz w:val="18"/>
                <w:szCs w:val="18"/>
              </w:rPr>
              <w:t>Programmation de l’interface graphique générale.</w:t>
            </w:r>
            <w:r w:rsidR="0090491F">
              <w:rPr>
                <w:sz w:val="18"/>
                <w:szCs w:val="18"/>
              </w:rPr>
              <w:t xml:space="preserve"> </w:t>
            </w:r>
          </w:p>
          <w:p w:rsidR="002353FB" w:rsidRPr="00650631" w:rsidRDefault="002353FB" w:rsidP="002353FB">
            <w:pPr>
              <w:rPr>
                <w:sz w:val="18"/>
                <w:szCs w:val="18"/>
              </w:rPr>
            </w:pPr>
          </w:p>
          <w:p w:rsidR="002353FB" w:rsidRPr="00650631" w:rsidRDefault="00AC35A8" w:rsidP="002353FB">
            <w:pPr>
              <w:rPr>
                <w:sz w:val="18"/>
                <w:szCs w:val="18"/>
              </w:rPr>
            </w:pPr>
            <w:hyperlink r:id="rId29" w:history="1">
              <w:proofErr w:type="spellStart"/>
              <w:r w:rsidR="002353FB" w:rsidRPr="00650631">
                <w:rPr>
                  <w:rFonts w:eastAsia="Times New Roman" w:cs="Times New Roman"/>
                  <w:sz w:val="18"/>
                  <w:szCs w:val="18"/>
                  <w:lang w:eastAsia="fr-CH"/>
                </w:rPr>
                <w:t>Saam</w:t>
              </w:r>
              <w:proofErr w:type="spellEnd"/>
              <w:r w:rsidR="002353FB" w:rsidRPr="00650631">
                <w:rPr>
                  <w:rFonts w:eastAsia="Times New Roman" w:cs="Times New Roman"/>
                  <w:sz w:val="18"/>
                  <w:szCs w:val="18"/>
                  <w:lang w:eastAsia="fr-CH"/>
                </w:rPr>
                <w:t xml:space="preserve"> Frédéric</w:t>
              </w:r>
            </w:hyperlink>
            <w:r w:rsidR="002353FB" w:rsidRPr="00650631">
              <w:rPr>
                <w:sz w:val="18"/>
                <w:szCs w:val="18"/>
              </w:rPr>
              <w:t> :</w:t>
            </w:r>
            <w:r w:rsidR="00DC5927" w:rsidRPr="00650631">
              <w:rPr>
                <w:sz w:val="18"/>
                <w:szCs w:val="18"/>
              </w:rPr>
              <w:t xml:space="preserve"> Conception des classes pour le dessin et le chat.</w:t>
            </w:r>
          </w:p>
          <w:p w:rsidR="002353FB" w:rsidRPr="00650631" w:rsidRDefault="002353FB" w:rsidP="002353FB">
            <w:pPr>
              <w:rPr>
                <w:sz w:val="18"/>
                <w:szCs w:val="18"/>
              </w:rPr>
            </w:pPr>
          </w:p>
          <w:p w:rsidR="002353FB" w:rsidRPr="00650631" w:rsidRDefault="002353FB" w:rsidP="002353FB">
            <w:pPr>
              <w:rPr>
                <w:sz w:val="18"/>
                <w:szCs w:val="18"/>
              </w:rPr>
            </w:pPr>
            <w:proofErr w:type="spellStart"/>
            <w:r w:rsidRPr="00650631">
              <w:rPr>
                <w:sz w:val="18"/>
                <w:szCs w:val="18"/>
              </w:rPr>
              <w:t>Fröhlich</w:t>
            </w:r>
            <w:proofErr w:type="spellEnd"/>
            <w:r w:rsidRPr="00650631">
              <w:rPr>
                <w:sz w:val="18"/>
                <w:szCs w:val="18"/>
              </w:rPr>
              <w:t xml:space="preserve"> Magali :</w:t>
            </w:r>
            <w:r w:rsidR="005870B9" w:rsidRPr="00650631">
              <w:rPr>
                <w:sz w:val="18"/>
                <w:szCs w:val="18"/>
              </w:rPr>
              <w:t xml:space="preserve"> Programmation de l’interface graphique pour dessiner.</w:t>
            </w:r>
          </w:p>
          <w:p w:rsidR="002353FB" w:rsidRPr="00650631" w:rsidRDefault="002353FB" w:rsidP="002353FB">
            <w:pPr>
              <w:rPr>
                <w:sz w:val="18"/>
                <w:szCs w:val="18"/>
              </w:rPr>
            </w:pPr>
          </w:p>
          <w:p w:rsidR="002353FB" w:rsidRPr="00650631" w:rsidRDefault="00AC35A8" w:rsidP="002353FB">
            <w:pPr>
              <w:rPr>
                <w:sz w:val="18"/>
                <w:szCs w:val="18"/>
              </w:rPr>
            </w:pPr>
            <w:hyperlink r:id="rId30" w:history="1">
              <w:proofErr w:type="spellStart"/>
              <w:r w:rsidR="002353FB" w:rsidRPr="00650631">
                <w:rPr>
                  <w:rStyle w:val="Lienhypertexte"/>
                  <w:color w:val="auto"/>
                  <w:sz w:val="18"/>
                  <w:szCs w:val="18"/>
                  <w:u w:val="none"/>
                </w:rPr>
                <w:t>Melly</w:t>
              </w:r>
              <w:proofErr w:type="spellEnd"/>
            </w:hyperlink>
            <w:r w:rsidR="002353FB" w:rsidRPr="00650631">
              <w:rPr>
                <w:sz w:val="18"/>
                <w:szCs w:val="18"/>
              </w:rPr>
              <w:t xml:space="preserve"> Calixte :</w:t>
            </w:r>
            <w:r w:rsidR="005870B9" w:rsidRPr="00650631">
              <w:rPr>
                <w:sz w:val="18"/>
                <w:szCs w:val="18"/>
              </w:rPr>
              <w:t xml:space="preserve"> Programmation de l’interface graphique pour écrire dans le chat.</w:t>
            </w:r>
          </w:p>
          <w:p w:rsidR="002353FB" w:rsidRDefault="002353FB" w:rsidP="0078419D">
            <w:pPr>
              <w:rPr>
                <w:sz w:val="18"/>
                <w:szCs w:val="18"/>
              </w:rPr>
            </w:pPr>
          </w:p>
          <w:p w:rsidR="0090491F" w:rsidRDefault="0090491F" w:rsidP="0078419D">
            <w:pPr>
              <w:rPr>
                <w:sz w:val="18"/>
                <w:szCs w:val="18"/>
              </w:rPr>
            </w:pPr>
            <w:r>
              <w:rPr>
                <w:sz w:val="18"/>
                <w:szCs w:val="18"/>
              </w:rPr>
              <w:t>A la fin de cette itération, il sera possible dessiner et d’écrire un message dans le chat.</w:t>
            </w:r>
          </w:p>
          <w:p w:rsidR="001600BF" w:rsidRDefault="001600BF" w:rsidP="0078419D">
            <w:pPr>
              <w:rPr>
                <w:sz w:val="18"/>
                <w:szCs w:val="18"/>
              </w:rPr>
            </w:pPr>
          </w:p>
          <w:p w:rsidR="001600BF" w:rsidRDefault="001600BF" w:rsidP="0078419D">
            <w:pPr>
              <w:rPr>
                <w:sz w:val="18"/>
                <w:szCs w:val="18"/>
              </w:rPr>
            </w:pPr>
            <w:r>
              <w:rPr>
                <w:sz w:val="18"/>
                <w:szCs w:val="18"/>
              </w:rPr>
              <w:t>O</w:t>
            </w:r>
            <w:r>
              <w:rPr>
                <w:sz w:val="18"/>
                <w:szCs w:val="18"/>
              </w:rPr>
              <w:t>n ne considérera que le mode sans équipe.</w:t>
            </w:r>
          </w:p>
          <w:p w:rsidR="0090491F" w:rsidRPr="00650631" w:rsidRDefault="0090491F" w:rsidP="0078419D">
            <w:pPr>
              <w:rPr>
                <w:sz w:val="18"/>
                <w:szCs w:val="18"/>
              </w:rPr>
            </w:pP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02 juin 2014</w:t>
            </w:r>
          </w:p>
        </w:tc>
        <w:tc>
          <w:tcPr>
            <w:tcW w:w="8129" w:type="dxa"/>
          </w:tcPr>
          <w:p w:rsidR="002353FB" w:rsidRDefault="002353FB" w:rsidP="002353FB">
            <w:pPr>
              <w:rPr>
                <w:sz w:val="18"/>
                <w:szCs w:val="18"/>
              </w:rPr>
            </w:pPr>
            <w:r w:rsidRPr="00650631">
              <w:rPr>
                <w:sz w:val="18"/>
                <w:szCs w:val="18"/>
              </w:rPr>
              <w:t xml:space="preserve">Objectif : </w:t>
            </w:r>
            <w:r w:rsidR="00F86821" w:rsidRPr="00650631">
              <w:rPr>
                <w:sz w:val="18"/>
                <w:szCs w:val="18"/>
              </w:rPr>
              <w:t>Dessiner, Chat</w:t>
            </w:r>
          </w:p>
          <w:p w:rsidR="00AA023D" w:rsidRDefault="00AA023D" w:rsidP="002353FB">
            <w:pPr>
              <w:rPr>
                <w:sz w:val="18"/>
                <w:szCs w:val="18"/>
              </w:rPr>
            </w:pPr>
          </w:p>
          <w:p w:rsidR="00AA023D" w:rsidRPr="00650631" w:rsidRDefault="00AA023D" w:rsidP="002353FB">
            <w:pPr>
              <w:rPr>
                <w:sz w:val="18"/>
                <w:szCs w:val="18"/>
              </w:rPr>
            </w:pPr>
            <w:r w:rsidRPr="008A6093">
              <w:rPr>
                <w:sz w:val="18"/>
                <w:szCs w:val="18"/>
              </w:rPr>
              <w:t>Le but de</w:t>
            </w:r>
            <w:r>
              <w:rPr>
                <w:sz w:val="18"/>
                <w:szCs w:val="18"/>
              </w:rPr>
              <w:t xml:space="preserve"> cette itération est de pouvoir </w:t>
            </w:r>
            <w:r>
              <w:rPr>
                <w:sz w:val="18"/>
                <w:szCs w:val="18"/>
              </w:rPr>
              <w:t xml:space="preserve">utiliser l’interface </w:t>
            </w:r>
            <w:r w:rsidR="006D69A8">
              <w:rPr>
                <w:sz w:val="18"/>
                <w:szCs w:val="18"/>
              </w:rPr>
              <w:t xml:space="preserve">graphique </w:t>
            </w:r>
            <w:r>
              <w:rPr>
                <w:sz w:val="18"/>
                <w:szCs w:val="18"/>
              </w:rPr>
              <w:t>de l’application cliente</w:t>
            </w:r>
            <w:r>
              <w:rPr>
                <w:sz w:val="18"/>
                <w:szCs w:val="18"/>
              </w:rPr>
              <w:t xml:space="preserve"> pour effectuer un dessin retransmis sur les autres applications clientes</w:t>
            </w:r>
            <w:r>
              <w:rPr>
                <w:sz w:val="18"/>
                <w:szCs w:val="18"/>
              </w:rPr>
              <w:t xml:space="preserve">. Il doit être </w:t>
            </w:r>
            <w:r>
              <w:rPr>
                <w:sz w:val="18"/>
                <w:szCs w:val="18"/>
              </w:rPr>
              <w:t xml:space="preserve">également </w:t>
            </w:r>
            <w:r>
              <w:rPr>
                <w:sz w:val="18"/>
                <w:szCs w:val="18"/>
              </w:rPr>
              <w:t>possible d’</w:t>
            </w:r>
            <w:r>
              <w:rPr>
                <w:sz w:val="18"/>
                <w:szCs w:val="18"/>
              </w:rPr>
              <w:t xml:space="preserve">utiliser le chat entre les différentes </w:t>
            </w:r>
            <w:r>
              <w:rPr>
                <w:sz w:val="18"/>
                <w:szCs w:val="18"/>
              </w:rPr>
              <w:t>application</w:t>
            </w:r>
            <w:r w:rsidR="00823016">
              <w:rPr>
                <w:sz w:val="18"/>
                <w:szCs w:val="18"/>
              </w:rPr>
              <w:t>s</w:t>
            </w:r>
            <w:r>
              <w:rPr>
                <w:sz w:val="18"/>
                <w:szCs w:val="18"/>
              </w:rPr>
              <w:t xml:space="preserve">. </w:t>
            </w:r>
          </w:p>
          <w:p w:rsidR="002353FB" w:rsidRPr="00650631" w:rsidRDefault="002353FB" w:rsidP="002353FB">
            <w:pPr>
              <w:rPr>
                <w:sz w:val="18"/>
                <w:szCs w:val="18"/>
              </w:rPr>
            </w:pPr>
          </w:p>
          <w:p w:rsidR="002353FB" w:rsidRPr="00650631" w:rsidRDefault="00AC35A8" w:rsidP="002353FB">
            <w:pPr>
              <w:rPr>
                <w:sz w:val="18"/>
                <w:szCs w:val="18"/>
              </w:rPr>
            </w:pPr>
            <w:hyperlink r:id="rId31" w:history="1">
              <w:proofErr w:type="spellStart"/>
              <w:r w:rsidR="002353FB" w:rsidRPr="00650631">
                <w:rPr>
                  <w:rStyle w:val="Lienhypertexte"/>
                  <w:color w:val="auto"/>
                  <w:sz w:val="18"/>
                  <w:szCs w:val="18"/>
                  <w:u w:val="none"/>
                </w:rPr>
                <w:t>Righitto</w:t>
              </w:r>
              <w:proofErr w:type="spellEnd"/>
            </w:hyperlink>
            <w:r w:rsidR="002353FB" w:rsidRPr="00650631">
              <w:rPr>
                <w:sz w:val="18"/>
                <w:szCs w:val="18"/>
              </w:rPr>
              <w:t xml:space="preserve"> Simone :</w:t>
            </w:r>
            <w:r w:rsidR="008A607E" w:rsidRPr="00650631">
              <w:rPr>
                <w:sz w:val="18"/>
                <w:szCs w:val="18"/>
              </w:rPr>
              <w:t xml:space="preserve"> </w:t>
            </w:r>
            <w:r w:rsidR="00964F2A">
              <w:rPr>
                <w:sz w:val="18"/>
                <w:szCs w:val="18"/>
              </w:rPr>
              <w:t>P</w:t>
            </w:r>
            <w:r w:rsidR="00964F2A">
              <w:rPr>
                <w:sz w:val="18"/>
                <w:szCs w:val="18"/>
              </w:rPr>
              <w:t>rogrammation de l’affichage des scores sur le serveur.</w:t>
            </w:r>
          </w:p>
          <w:p w:rsidR="002353FB" w:rsidRPr="00650631" w:rsidRDefault="002353FB" w:rsidP="002353FB">
            <w:pPr>
              <w:rPr>
                <w:sz w:val="18"/>
                <w:szCs w:val="18"/>
              </w:rPr>
            </w:pPr>
          </w:p>
          <w:p w:rsidR="002353FB" w:rsidRPr="00650631" w:rsidRDefault="00AC35A8" w:rsidP="002353FB">
            <w:pPr>
              <w:rPr>
                <w:sz w:val="18"/>
                <w:szCs w:val="18"/>
              </w:rPr>
            </w:pPr>
            <w:hyperlink r:id="rId32" w:history="1">
              <w:proofErr w:type="spellStart"/>
              <w:r w:rsidR="002353FB" w:rsidRPr="00650631">
                <w:rPr>
                  <w:rFonts w:eastAsia="Times New Roman" w:cs="Times New Roman"/>
                  <w:sz w:val="18"/>
                  <w:szCs w:val="18"/>
                  <w:lang w:eastAsia="fr-CH"/>
                </w:rPr>
                <w:t>Saam</w:t>
              </w:r>
              <w:proofErr w:type="spellEnd"/>
              <w:r w:rsidR="002353FB" w:rsidRPr="00650631">
                <w:rPr>
                  <w:rFonts w:eastAsia="Times New Roman" w:cs="Times New Roman"/>
                  <w:sz w:val="18"/>
                  <w:szCs w:val="18"/>
                  <w:lang w:eastAsia="fr-CH"/>
                </w:rPr>
                <w:t xml:space="preserve"> Frédéric</w:t>
              </w:r>
            </w:hyperlink>
            <w:r w:rsidR="002353FB" w:rsidRPr="00650631">
              <w:rPr>
                <w:sz w:val="18"/>
                <w:szCs w:val="18"/>
              </w:rPr>
              <w:t> :</w:t>
            </w:r>
            <w:r w:rsidR="008A607E" w:rsidRPr="00650631">
              <w:rPr>
                <w:sz w:val="18"/>
                <w:szCs w:val="18"/>
              </w:rPr>
              <w:t xml:space="preserve"> </w:t>
            </w:r>
            <w:r w:rsidR="00B16C35" w:rsidRPr="00650631">
              <w:rPr>
                <w:sz w:val="18"/>
                <w:szCs w:val="18"/>
              </w:rPr>
              <w:t>Conception et p</w:t>
            </w:r>
            <w:r w:rsidR="003B4C32" w:rsidRPr="00650631">
              <w:rPr>
                <w:sz w:val="18"/>
                <w:szCs w:val="18"/>
              </w:rPr>
              <w:t xml:space="preserve">rogrammation du </w:t>
            </w:r>
            <w:proofErr w:type="spellStart"/>
            <w:r w:rsidR="00457F07" w:rsidRPr="00650631">
              <w:rPr>
                <w:sz w:val="18"/>
                <w:szCs w:val="18"/>
              </w:rPr>
              <w:t>T</w:t>
            </w:r>
            <w:r w:rsidR="003B4C32" w:rsidRPr="00650631">
              <w:rPr>
                <w:sz w:val="18"/>
                <w:szCs w:val="18"/>
              </w:rPr>
              <w:t>imer</w:t>
            </w:r>
            <w:proofErr w:type="spellEnd"/>
            <w:r w:rsidR="00B16C35" w:rsidRPr="00650631">
              <w:rPr>
                <w:sz w:val="18"/>
                <w:szCs w:val="18"/>
              </w:rPr>
              <w:t xml:space="preserve"> et </w:t>
            </w:r>
            <w:r w:rsidR="0004223E" w:rsidRPr="00650631">
              <w:rPr>
                <w:sz w:val="18"/>
                <w:szCs w:val="18"/>
              </w:rPr>
              <w:t xml:space="preserve">de </w:t>
            </w:r>
            <w:r w:rsidR="00B16C35" w:rsidRPr="00650631">
              <w:rPr>
                <w:sz w:val="18"/>
                <w:szCs w:val="18"/>
              </w:rPr>
              <w:t>la gestion des scores</w:t>
            </w:r>
            <w:r w:rsidR="00F30D5A">
              <w:rPr>
                <w:sz w:val="18"/>
                <w:szCs w:val="18"/>
              </w:rPr>
              <w:t xml:space="preserve">. </w:t>
            </w:r>
          </w:p>
          <w:p w:rsidR="002353FB" w:rsidRPr="00650631" w:rsidRDefault="002353FB" w:rsidP="002353FB">
            <w:pPr>
              <w:rPr>
                <w:sz w:val="18"/>
                <w:szCs w:val="18"/>
              </w:rPr>
            </w:pPr>
          </w:p>
          <w:p w:rsidR="002353FB" w:rsidRPr="00650631" w:rsidRDefault="002353FB" w:rsidP="002353FB">
            <w:pPr>
              <w:rPr>
                <w:sz w:val="18"/>
                <w:szCs w:val="18"/>
              </w:rPr>
            </w:pPr>
            <w:proofErr w:type="spellStart"/>
            <w:r w:rsidRPr="00650631">
              <w:rPr>
                <w:sz w:val="18"/>
                <w:szCs w:val="18"/>
              </w:rPr>
              <w:t>Fröhlich</w:t>
            </w:r>
            <w:proofErr w:type="spellEnd"/>
            <w:r w:rsidRPr="00650631">
              <w:rPr>
                <w:sz w:val="18"/>
                <w:szCs w:val="18"/>
              </w:rPr>
              <w:t xml:space="preserve"> Magali :</w:t>
            </w:r>
            <w:r w:rsidR="008A607E" w:rsidRPr="00650631">
              <w:rPr>
                <w:sz w:val="18"/>
                <w:szCs w:val="18"/>
              </w:rPr>
              <w:t xml:space="preserve"> Programmation des échanges pour afficher le dessin</w:t>
            </w:r>
          </w:p>
          <w:p w:rsidR="002353FB" w:rsidRPr="00650631" w:rsidRDefault="002353FB" w:rsidP="002353FB">
            <w:pPr>
              <w:rPr>
                <w:sz w:val="18"/>
                <w:szCs w:val="18"/>
              </w:rPr>
            </w:pPr>
          </w:p>
          <w:p w:rsidR="002353FB" w:rsidRDefault="00AC35A8" w:rsidP="002353FB">
            <w:pPr>
              <w:rPr>
                <w:sz w:val="18"/>
                <w:szCs w:val="18"/>
              </w:rPr>
            </w:pPr>
            <w:hyperlink r:id="rId33" w:history="1">
              <w:proofErr w:type="spellStart"/>
              <w:r w:rsidR="002353FB" w:rsidRPr="00650631">
                <w:rPr>
                  <w:rStyle w:val="Lienhypertexte"/>
                  <w:color w:val="auto"/>
                  <w:sz w:val="18"/>
                  <w:szCs w:val="18"/>
                  <w:u w:val="none"/>
                </w:rPr>
                <w:t>Melly</w:t>
              </w:r>
              <w:proofErr w:type="spellEnd"/>
            </w:hyperlink>
            <w:r w:rsidR="002353FB" w:rsidRPr="00650631">
              <w:rPr>
                <w:sz w:val="18"/>
                <w:szCs w:val="18"/>
              </w:rPr>
              <w:t xml:space="preserve"> Calixte :</w:t>
            </w:r>
            <w:r w:rsidR="00C127A1" w:rsidRPr="00650631">
              <w:rPr>
                <w:sz w:val="18"/>
                <w:szCs w:val="18"/>
              </w:rPr>
              <w:t xml:space="preserve"> Programmation des échanges pour afficher le chat</w:t>
            </w:r>
          </w:p>
          <w:p w:rsidR="00F30D5A" w:rsidRDefault="00F30D5A" w:rsidP="002353FB">
            <w:pPr>
              <w:rPr>
                <w:sz w:val="18"/>
                <w:szCs w:val="18"/>
              </w:rPr>
            </w:pPr>
          </w:p>
          <w:p w:rsidR="00F30D5A" w:rsidRDefault="00F30D5A" w:rsidP="002353FB">
            <w:pPr>
              <w:rPr>
                <w:sz w:val="18"/>
                <w:szCs w:val="18"/>
              </w:rPr>
            </w:pPr>
            <w:r>
              <w:rPr>
                <w:sz w:val="18"/>
                <w:szCs w:val="18"/>
              </w:rPr>
              <w:t xml:space="preserve">A la fin de cette itération, il sera possible dessiner et d’écrire un message dans </w:t>
            </w:r>
            <w:r>
              <w:rPr>
                <w:sz w:val="18"/>
                <w:szCs w:val="18"/>
              </w:rPr>
              <w:t>le chat</w:t>
            </w:r>
            <w:r>
              <w:rPr>
                <w:sz w:val="18"/>
                <w:szCs w:val="18"/>
              </w:rPr>
              <w:t>.</w:t>
            </w:r>
            <w:r>
              <w:rPr>
                <w:sz w:val="18"/>
                <w:szCs w:val="18"/>
              </w:rPr>
              <w:t xml:space="preserve"> Ces données seront retransmises aux autres applications clientes. Il sera également</w:t>
            </w:r>
            <w:r w:rsidR="00EE7472">
              <w:rPr>
                <w:sz w:val="18"/>
                <w:szCs w:val="18"/>
              </w:rPr>
              <w:t xml:space="preserve"> possible d’afficher les scores sur le serveur.</w:t>
            </w:r>
          </w:p>
          <w:p w:rsidR="001600BF" w:rsidRDefault="001600BF" w:rsidP="002353FB">
            <w:pPr>
              <w:rPr>
                <w:sz w:val="18"/>
                <w:szCs w:val="18"/>
              </w:rPr>
            </w:pPr>
          </w:p>
          <w:p w:rsidR="001600BF" w:rsidRPr="00650631" w:rsidRDefault="001600BF" w:rsidP="002353FB">
            <w:pPr>
              <w:rPr>
                <w:sz w:val="18"/>
                <w:szCs w:val="18"/>
              </w:rPr>
            </w:pPr>
            <w:r>
              <w:rPr>
                <w:sz w:val="18"/>
                <w:szCs w:val="18"/>
              </w:rPr>
              <w:t>O</w:t>
            </w:r>
            <w:r>
              <w:rPr>
                <w:sz w:val="18"/>
                <w:szCs w:val="18"/>
              </w:rPr>
              <w:t>n ne considérera que le mode sans équipe.</w:t>
            </w:r>
          </w:p>
          <w:p w:rsidR="002353FB" w:rsidRPr="00650631" w:rsidRDefault="002353FB" w:rsidP="0078419D">
            <w:pPr>
              <w:rPr>
                <w:sz w:val="18"/>
                <w:szCs w:val="18"/>
              </w:rPr>
            </w:pPr>
          </w:p>
        </w:tc>
      </w:tr>
      <w:tr w:rsidR="00650631" w:rsidRPr="002353FB" w:rsidTr="00650631">
        <w:tc>
          <w:tcPr>
            <w:tcW w:w="1477" w:type="dxa"/>
          </w:tcPr>
          <w:p w:rsidR="00650631" w:rsidRPr="002353FB" w:rsidRDefault="00650631" w:rsidP="007C732C">
            <w:pPr>
              <w:jc w:val="right"/>
              <w:rPr>
                <w:rFonts w:ascii="Calibri" w:hAnsi="Calibri"/>
                <w:color w:val="000000"/>
                <w:sz w:val="20"/>
                <w:szCs w:val="20"/>
              </w:rPr>
            </w:pPr>
            <w:r w:rsidRPr="002353FB">
              <w:rPr>
                <w:rFonts w:ascii="Calibri" w:hAnsi="Calibri"/>
                <w:color w:val="000000"/>
                <w:sz w:val="20"/>
                <w:szCs w:val="20"/>
              </w:rPr>
              <w:t>09 juin 2014</w:t>
            </w:r>
          </w:p>
        </w:tc>
        <w:tc>
          <w:tcPr>
            <w:tcW w:w="8129" w:type="dxa"/>
          </w:tcPr>
          <w:p w:rsidR="00650631" w:rsidRDefault="00650631" w:rsidP="007C732C">
            <w:pPr>
              <w:rPr>
                <w:sz w:val="18"/>
                <w:szCs w:val="18"/>
              </w:rPr>
            </w:pPr>
            <w:r w:rsidRPr="00650631">
              <w:rPr>
                <w:sz w:val="18"/>
                <w:szCs w:val="18"/>
              </w:rPr>
              <w:t>Objectif : Gérer les tours</w:t>
            </w:r>
          </w:p>
          <w:p w:rsidR="00964F2A" w:rsidRDefault="00964F2A" w:rsidP="007C732C">
            <w:pPr>
              <w:rPr>
                <w:sz w:val="18"/>
                <w:szCs w:val="18"/>
              </w:rPr>
            </w:pPr>
          </w:p>
          <w:p w:rsidR="002D0913" w:rsidRPr="00650631" w:rsidRDefault="002D0913" w:rsidP="007C732C">
            <w:pPr>
              <w:rPr>
                <w:sz w:val="18"/>
                <w:szCs w:val="18"/>
              </w:rPr>
            </w:pPr>
            <w:r>
              <w:rPr>
                <w:sz w:val="18"/>
                <w:szCs w:val="18"/>
              </w:rPr>
              <w:t>Le but de cette itération est de pouvoir utiliser l’application cliente/serveur pour jouer une partie.</w:t>
            </w:r>
            <w:r w:rsidR="001600BF">
              <w:rPr>
                <w:sz w:val="18"/>
                <w:szCs w:val="18"/>
              </w:rPr>
              <w:t xml:space="preserve"> Il doit être possible de tirer un mot du dictionnaire aléatoirement pour qu’un utilisateur le dessine.</w:t>
            </w:r>
          </w:p>
          <w:p w:rsidR="00650631" w:rsidRPr="00650631" w:rsidRDefault="00650631" w:rsidP="007C732C">
            <w:pPr>
              <w:rPr>
                <w:sz w:val="18"/>
                <w:szCs w:val="18"/>
              </w:rPr>
            </w:pPr>
          </w:p>
          <w:p w:rsidR="00650631" w:rsidRPr="00650631" w:rsidRDefault="00650631" w:rsidP="007C732C">
            <w:pPr>
              <w:rPr>
                <w:sz w:val="18"/>
                <w:szCs w:val="18"/>
              </w:rPr>
            </w:pPr>
            <w:hyperlink r:id="rId34" w:history="1">
              <w:proofErr w:type="spellStart"/>
              <w:r w:rsidRPr="00650631">
                <w:rPr>
                  <w:rStyle w:val="Lienhypertexte"/>
                  <w:color w:val="auto"/>
                  <w:sz w:val="18"/>
                  <w:szCs w:val="18"/>
                  <w:u w:val="none"/>
                </w:rPr>
                <w:t>Righitto</w:t>
              </w:r>
              <w:proofErr w:type="spellEnd"/>
            </w:hyperlink>
            <w:r w:rsidRPr="00650631">
              <w:rPr>
                <w:sz w:val="18"/>
                <w:szCs w:val="18"/>
              </w:rPr>
              <w:t xml:space="preserve"> Simone : </w:t>
            </w:r>
            <w:r w:rsidR="00FA7BF6">
              <w:rPr>
                <w:sz w:val="18"/>
                <w:szCs w:val="18"/>
              </w:rPr>
              <w:t>Test générale de l’application.</w:t>
            </w:r>
          </w:p>
          <w:p w:rsidR="00650631" w:rsidRPr="00650631" w:rsidRDefault="00650631" w:rsidP="007C732C">
            <w:pPr>
              <w:rPr>
                <w:sz w:val="18"/>
                <w:szCs w:val="18"/>
              </w:rPr>
            </w:pPr>
          </w:p>
          <w:p w:rsidR="00650631" w:rsidRDefault="00650631" w:rsidP="007C732C">
            <w:pPr>
              <w:rPr>
                <w:sz w:val="18"/>
                <w:szCs w:val="18"/>
              </w:rPr>
            </w:pPr>
            <w:hyperlink r:id="rId35"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xml:space="preserve"> : </w:t>
            </w:r>
            <w:r w:rsidR="00FA7BF6">
              <w:rPr>
                <w:sz w:val="18"/>
                <w:szCs w:val="18"/>
              </w:rPr>
              <w:t xml:space="preserve">Programmation des messages échangés entre le </w:t>
            </w:r>
            <w:proofErr w:type="spellStart"/>
            <w:r w:rsidR="00FA7BF6">
              <w:rPr>
                <w:sz w:val="18"/>
                <w:szCs w:val="18"/>
              </w:rPr>
              <w:t>timer</w:t>
            </w:r>
            <w:proofErr w:type="spellEnd"/>
            <w:r w:rsidR="00FA7BF6">
              <w:rPr>
                <w:sz w:val="18"/>
                <w:szCs w:val="18"/>
              </w:rPr>
              <w:t xml:space="preserve"> et les applications.</w:t>
            </w:r>
          </w:p>
          <w:p w:rsidR="00C32841" w:rsidRPr="00650631" w:rsidRDefault="00C32841" w:rsidP="007C732C">
            <w:pPr>
              <w:rPr>
                <w:sz w:val="18"/>
                <w:szCs w:val="18"/>
              </w:rPr>
            </w:pPr>
          </w:p>
          <w:p w:rsidR="00650631" w:rsidRPr="00650631" w:rsidRDefault="00650631" w:rsidP="007C732C">
            <w:pPr>
              <w:rPr>
                <w:sz w:val="18"/>
                <w:szCs w:val="18"/>
              </w:rPr>
            </w:pPr>
            <w:proofErr w:type="spellStart"/>
            <w:r w:rsidRPr="00650631">
              <w:rPr>
                <w:sz w:val="18"/>
                <w:szCs w:val="18"/>
              </w:rPr>
              <w:t>Fröhlich</w:t>
            </w:r>
            <w:proofErr w:type="spellEnd"/>
            <w:r w:rsidRPr="00650631">
              <w:rPr>
                <w:sz w:val="18"/>
                <w:szCs w:val="18"/>
              </w:rPr>
              <w:t xml:space="preserve"> Magali :</w:t>
            </w:r>
            <w:r w:rsidR="00C32841">
              <w:rPr>
                <w:sz w:val="18"/>
                <w:szCs w:val="18"/>
              </w:rPr>
              <w:t xml:space="preserve"> Programmation des messages échangés pour la gestion des équipes.</w:t>
            </w:r>
          </w:p>
          <w:p w:rsidR="00650631" w:rsidRPr="00650631" w:rsidRDefault="00650631" w:rsidP="007C732C">
            <w:pPr>
              <w:rPr>
                <w:sz w:val="18"/>
                <w:szCs w:val="18"/>
              </w:rPr>
            </w:pPr>
          </w:p>
          <w:p w:rsidR="00650631" w:rsidRDefault="00650631" w:rsidP="00FA7BF6">
            <w:pPr>
              <w:rPr>
                <w:sz w:val="18"/>
                <w:szCs w:val="18"/>
              </w:rPr>
            </w:pPr>
            <w:hyperlink r:id="rId36" w:history="1">
              <w:proofErr w:type="spellStart"/>
              <w:r w:rsidRPr="00650631">
                <w:rPr>
                  <w:rStyle w:val="Lienhypertexte"/>
                  <w:color w:val="auto"/>
                  <w:sz w:val="18"/>
                  <w:szCs w:val="18"/>
                  <w:u w:val="none"/>
                </w:rPr>
                <w:t>Melly</w:t>
              </w:r>
              <w:proofErr w:type="spellEnd"/>
            </w:hyperlink>
            <w:r w:rsidRPr="00650631">
              <w:rPr>
                <w:sz w:val="18"/>
                <w:szCs w:val="18"/>
              </w:rPr>
              <w:t xml:space="preserve"> Calixte : </w:t>
            </w:r>
            <w:r w:rsidR="00FA7BF6">
              <w:rPr>
                <w:sz w:val="18"/>
                <w:szCs w:val="18"/>
              </w:rPr>
              <w:t>Test générale de l’application.</w:t>
            </w:r>
          </w:p>
          <w:p w:rsidR="00FA7BF6" w:rsidRDefault="00FA7BF6" w:rsidP="00FA7BF6">
            <w:pPr>
              <w:rPr>
                <w:sz w:val="18"/>
                <w:szCs w:val="18"/>
              </w:rPr>
            </w:pPr>
          </w:p>
          <w:p w:rsidR="00FA7BF6" w:rsidRDefault="00FA7BF6" w:rsidP="00FA7BF6">
            <w:pPr>
              <w:rPr>
                <w:sz w:val="18"/>
                <w:szCs w:val="18"/>
              </w:rPr>
            </w:pPr>
            <w:r>
              <w:rPr>
                <w:sz w:val="18"/>
                <w:szCs w:val="18"/>
              </w:rPr>
              <w:t>A la fin de cette itération</w:t>
            </w:r>
            <w:r>
              <w:rPr>
                <w:sz w:val="18"/>
                <w:szCs w:val="18"/>
              </w:rPr>
              <w:t>, il sera possible de jouer une partie en équipe ou en mode tous contre tous.</w:t>
            </w:r>
          </w:p>
          <w:p w:rsidR="00FA7BF6" w:rsidRPr="00650631" w:rsidRDefault="00FA7BF6" w:rsidP="00FA7BF6">
            <w:pPr>
              <w:rPr>
                <w:sz w:val="18"/>
                <w:szCs w:val="18"/>
              </w:rPr>
            </w:pPr>
          </w:p>
        </w:tc>
      </w:tr>
      <w:tr w:rsidR="00650631" w:rsidRPr="002353FB" w:rsidTr="00650631">
        <w:tc>
          <w:tcPr>
            <w:tcW w:w="1477" w:type="dxa"/>
          </w:tcPr>
          <w:p w:rsidR="00650631" w:rsidRPr="002353FB" w:rsidRDefault="00650631" w:rsidP="007C732C">
            <w:pPr>
              <w:jc w:val="right"/>
              <w:rPr>
                <w:rFonts w:ascii="Calibri" w:hAnsi="Calibri"/>
                <w:color w:val="000000"/>
                <w:sz w:val="20"/>
                <w:szCs w:val="20"/>
              </w:rPr>
            </w:pPr>
            <w:r w:rsidRPr="002353FB">
              <w:rPr>
                <w:rFonts w:ascii="Calibri" w:hAnsi="Calibri"/>
                <w:color w:val="000000"/>
                <w:sz w:val="20"/>
                <w:szCs w:val="20"/>
              </w:rPr>
              <w:t>16 juin 2014</w:t>
            </w:r>
          </w:p>
        </w:tc>
        <w:tc>
          <w:tcPr>
            <w:tcW w:w="8129" w:type="dxa"/>
          </w:tcPr>
          <w:p w:rsidR="00650631" w:rsidRPr="00650631" w:rsidRDefault="00650631" w:rsidP="007C732C">
            <w:pPr>
              <w:rPr>
                <w:sz w:val="18"/>
                <w:szCs w:val="18"/>
              </w:rPr>
            </w:pPr>
            <w:r w:rsidRPr="00650631">
              <w:rPr>
                <w:sz w:val="18"/>
                <w:szCs w:val="18"/>
              </w:rPr>
              <w:t xml:space="preserve">Objectif : </w:t>
            </w:r>
            <w:r w:rsidR="002B140E">
              <w:rPr>
                <w:sz w:val="18"/>
                <w:szCs w:val="18"/>
              </w:rPr>
              <w:t>Conception final de l’application.</w:t>
            </w:r>
          </w:p>
          <w:p w:rsidR="00650631" w:rsidRDefault="00650631" w:rsidP="007C732C">
            <w:pPr>
              <w:rPr>
                <w:sz w:val="18"/>
                <w:szCs w:val="18"/>
              </w:rPr>
            </w:pPr>
          </w:p>
          <w:p w:rsidR="002B140E" w:rsidRDefault="002B140E" w:rsidP="007C732C">
            <w:pPr>
              <w:rPr>
                <w:sz w:val="18"/>
                <w:szCs w:val="18"/>
              </w:rPr>
            </w:pPr>
            <w:r>
              <w:rPr>
                <w:sz w:val="18"/>
                <w:szCs w:val="18"/>
              </w:rPr>
              <w:t>A présent, le serveur doit pouvoir gérer plusieurs connexions pour gérer plusieurs parties en même temps.</w:t>
            </w:r>
          </w:p>
          <w:p w:rsidR="002B140E" w:rsidRPr="00650631" w:rsidRDefault="002B140E" w:rsidP="007C732C">
            <w:pPr>
              <w:rPr>
                <w:sz w:val="18"/>
                <w:szCs w:val="18"/>
              </w:rPr>
            </w:pPr>
          </w:p>
          <w:p w:rsidR="00650631" w:rsidRPr="00650631" w:rsidRDefault="00650631" w:rsidP="007C732C">
            <w:pPr>
              <w:rPr>
                <w:sz w:val="18"/>
                <w:szCs w:val="18"/>
              </w:rPr>
            </w:pPr>
            <w:hyperlink r:id="rId37" w:history="1">
              <w:proofErr w:type="spellStart"/>
              <w:r w:rsidRPr="00650631">
                <w:rPr>
                  <w:rStyle w:val="Lienhypertexte"/>
                  <w:color w:val="auto"/>
                  <w:sz w:val="18"/>
                  <w:szCs w:val="18"/>
                  <w:u w:val="none"/>
                </w:rPr>
                <w:t>Righitto</w:t>
              </w:r>
              <w:proofErr w:type="spellEnd"/>
            </w:hyperlink>
            <w:r w:rsidRPr="00650631">
              <w:rPr>
                <w:sz w:val="18"/>
                <w:szCs w:val="18"/>
              </w:rPr>
              <w:t xml:space="preserve"> Simone :</w:t>
            </w:r>
            <w:r w:rsidR="002B140E">
              <w:rPr>
                <w:sz w:val="18"/>
                <w:szCs w:val="18"/>
              </w:rPr>
              <w:t xml:space="preserve"> Découverte réseau.</w:t>
            </w:r>
          </w:p>
          <w:p w:rsidR="00650631" w:rsidRPr="00650631" w:rsidRDefault="00650631" w:rsidP="007C732C">
            <w:pPr>
              <w:rPr>
                <w:sz w:val="18"/>
                <w:szCs w:val="18"/>
              </w:rPr>
            </w:pPr>
          </w:p>
          <w:p w:rsidR="00650631" w:rsidRPr="00650631" w:rsidRDefault="00650631" w:rsidP="007C732C">
            <w:pPr>
              <w:rPr>
                <w:sz w:val="18"/>
                <w:szCs w:val="18"/>
              </w:rPr>
            </w:pPr>
            <w:hyperlink r:id="rId38"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w:t>
            </w:r>
            <w:r w:rsidR="002B140E">
              <w:rPr>
                <w:sz w:val="18"/>
                <w:szCs w:val="18"/>
              </w:rPr>
              <w:t xml:space="preserve"> </w:t>
            </w:r>
            <w:r w:rsidR="002B140E">
              <w:rPr>
                <w:sz w:val="18"/>
                <w:szCs w:val="18"/>
              </w:rPr>
              <w:t>Gestion de plusieurs parties lancées en même temps sur le serveur.</w:t>
            </w:r>
          </w:p>
          <w:p w:rsidR="00650631" w:rsidRPr="00650631" w:rsidRDefault="00650631" w:rsidP="007C732C">
            <w:pPr>
              <w:rPr>
                <w:sz w:val="18"/>
                <w:szCs w:val="18"/>
              </w:rPr>
            </w:pPr>
          </w:p>
          <w:p w:rsidR="00650631" w:rsidRDefault="00650631" w:rsidP="007C732C">
            <w:pPr>
              <w:rPr>
                <w:sz w:val="18"/>
                <w:szCs w:val="18"/>
              </w:rPr>
            </w:pPr>
            <w:proofErr w:type="spellStart"/>
            <w:r w:rsidRPr="00650631">
              <w:rPr>
                <w:sz w:val="18"/>
                <w:szCs w:val="18"/>
              </w:rPr>
              <w:t>Fröhlich</w:t>
            </w:r>
            <w:proofErr w:type="spellEnd"/>
            <w:r w:rsidRPr="00650631">
              <w:rPr>
                <w:sz w:val="18"/>
                <w:szCs w:val="18"/>
              </w:rPr>
              <w:t xml:space="preserve"> Magali :</w:t>
            </w:r>
            <w:r w:rsidR="000C2DE0">
              <w:rPr>
                <w:sz w:val="18"/>
                <w:szCs w:val="18"/>
              </w:rPr>
              <w:t xml:space="preserve"> </w:t>
            </w:r>
            <w:r w:rsidR="002B140E">
              <w:rPr>
                <w:sz w:val="18"/>
                <w:szCs w:val="18"/>
              </w:rPr>
              <w:t>Documentation</w:t>
            </w:r>
            <w:r w:rsidR="000216C4">
              <w:rPr>
                <w:sz w:val="18"/>
                <w:szCs w:val="18"/>
              </w:rPr>
              <w:t>.</w:t>
            </w:r>
          </w:p>
          <w:p w:rsidR="002B140E" w:rsidRPr="00650631" w:rsidRDefault="002B140E" w:rsidP="007C732C">
            <w:pPr>
              <w:rPr>
                <w:sz w:val="18"/>
                <w:szCs w:val="18"/>
              </w:rPr>
            </w:pPr>
          </w:p>
          <w:p w:rsidR="00650631" w:rsidRDefault="00650631" w:rsidP="007C732C">
            <w:pPr>
              <w:rPr>
                <w:sz w:val="18"/>
                <w:szCs w:val="18"/>
              </w:rPr>
            </w:pPr>
            <w:hyperlink r:id="rId39" w:history="1">
              <w:proofErr w:type="spellStart"/>
              <w:r w:rsidRPr="00650631">
                <w:rPr>
                  <w:rStyle w:val="Lienhypertexte"/>
                  <w:color w:val="auto"/>
                  <w:sz w:val="18"/>
                  <w:szCs w:val="18"/>
                  <w:u w:val="none"/>
                </w:rPr>
                <w:t>Melly</w:t>
              </w:r>
              <w:proofErr w:type="spellEnd"/>
            </w:hyperlink>
            <w:r w:rsidRPr="00650631">
              <w:rPr>
                <w:sz w:val="18"/>
                <w:szCs w:val="18"/>
              </w:rPr>
              <w:t xml:space="preserve"> Calixte :</w:t>
            </w:r>
            <w:r w:rsidR="002B140E">
              <w:rPr>
                <w:sz w:val="18"/>
                <w:szCs w:val="18"/>
              </w:rPr>
              <w:t xml:space="preserve"> Test final de l’application.</w:t>
            </w:r>
          </w:p>
          <w:p w:rsidR="00D004AD" w:rsidRDefault="00D004AD" w:rsidP="007C732C">
            <w:pPr>
              <w:rPr>
                <w:sz w:val="18"/>
                <w:szCs w:val="18"/>
              </w:rPr>
            </w:pPr>
          </w:p>
          <w:p w:rsidR="00D004AD" w:rsidRPr="00650631" w:rsidRDefault="00D004AD" w:rsidP="007C732C">
            <w:pPr>
              <w:rPr>
                <w:sz w:val="18"/>
                <w:szCs w:val="18"/>
              </w:rPr>
            </w:pPr>
            <w:r>
              <w:rPr>
                <w:sz w:val="18"/>
                <w:szCs w:val="18"/>
              </w:rPr>
              <w:t xml:space="preserve">A la fin de cette itération, </w:t>
            </w:r>
            <w:r>
              <w:rPr>
                <w:sz w:val="18"/>
                <w:szCs w:val="18"/>
              </w:rPr>
              <w:t>le développement de l’application sera terminé</w:t>
            </w:r>
            <w:r>
              <w:rPr>
                <w:sz w:val="18"/>
                <w:szCs w:val="18"/>
              </w:rPr>
              <w:t>.</w:t>
            </w:r>
          </w:p>
          <w:p w:rsidR="00650631" w:rsidRPr="00650631" w:rsidRDefault="00650631" w:rsidP="007C732C">
            <w:pPr>
              <w:rPr>
                <w:sz w:val="18"/>
                <w:szCs w:val="18"/>
              </w:rPr>
            </w:pPr>
          </w:p>
        </w:tc>
      </w:tr>
      <w:tr w:rsidR="00650631" w:rsidRPr="002353FB" w:rsidTr="00650631">
        <w:tc>
          <w:tcPr>
            <w:tcW w:w="1477" w:type="dxa"/>
          </w:tcPr>
          <w:p w:rsidR="00650631" w:rsidRPr="002353FB" w:rsidRDefault="00650631" w:rsidP="007C732C">
            <w:pPr>
              <w:jc w:val="right"/>
              <w:rPr>
                <w:rFonts w:ascii="Calibri" w:hAnsi="Calibri"/>
                <w:color w:val="000000"/>
                <w:sz w:val="20"/>
                <w:szCs w:val="20"/>
              </w:rPr>
            </w:pPr>
            <w:r w:rsidRPr="002353FB">
              <w:rPr>
                <w:rFonts w:ascii="Calibri" w:hAnsi="Calibri"/>
                <w:color w:val="000000"/>
                <w:sz w:val="20"/>
                <w:szCs w:val="20"/>
              </w:rPr>
              <w:t>23 juin 2014</w:t>
            </w:r>
          </w:p>
        </w:tc>
        <w:tc>
          <w:tcPr>
            <w:tcW w:w="8129" w:type="dxa"/>
          </w:tcPr>
          <w:p w:rsidR="00650631" w:rsidRDefault="00650631" w:rsidP="007C732C">
            <w:pPr>
              <w:rPr>
                <w:sz w:val="18"/>
                <w:szCs w:val="18"/>
              </w:rPr>
            </w:pPr>
            <w:r w:rsidRPr="00650631">
              <w:rPr>
                <w:sz w:val="18"/>
                <w:szCs w:val="18"/>
              </w:rPr>
              <w:t>Présentation et rendu final</w:t>
            </w:r>
          </w:p>
          <w:p w:rsidR="00FA7BF6" w:rsidRPr="00650631" w:rsidRDefault="00FA7BF6" w:rsidP="007C732C">
            <w:pPr>
              <w:rPr>
                <w:sz w:val="18"/>
                <w:szCs w:val="18"/>
              </w:rPr>
            </w:pPr>
          </w:p>
        </w:tc>
      </w:tr>
    </w:tbl>
    <w:p w:rsidR="00E46EB6" w:rsidRDefault="00E46EB6" w:rsidP="00E46EB6"/>
    <w:p w:rsidR="00E46EB6" w:rsidRPr="0078419D" w:rsidRDefault="00E46EB6" w:rsidP="0078419D"/>
    <w:sectPr w:rsidR="00E46EB6" w:rsidRPr="0078419D" w:rsidSect="001A6668">
      <w:pgSz w:w="11906" w:h="16838"/>
      <w:pgMar w:top="851" w:right="1134"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D7C5C"/>
    <w:multiLevelType w:val="hybridMultilevel"/>
    <w:tmpl w:val="AAACF67E"/>
    <w:lvl w:ilvl="0" w:tplc="8C00884E">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1BD695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03EF2A2E"/>
    <w:multiLevelType w:val="hybridMultilevel"/>
    <w:tmpl w:val="CE18E954"/>
    <w:lvl w:ilvl="0" w:tplc="26BA374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nsid w:val="051B14D4"/>
    <w:multiLevelType w:val="hybridMultilevel"/>
    <w:tmpl w:val="8604EBC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nsid w:val="06F93BBE"/>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1D0205CE"/>
    <w:multiLevelType w:val="hybridMultilevel"/>
    <w:tmpl w:val="8408920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nsid w:val="1E6C3E0C"/>
    <w:multiLevelType w:val="hybridMultilevel"/>
    <w:tmpl w:val="0540D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1F913719"/>
    <w:multiLevelType w:val="hybridMultilevel"/>
    <w:tmpl w:val="0B66ABE8"/>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nsid w:val="20977268"/>
    <w:multiLevelType w:val="hybridMultilevel"/>
    <w:tmpl w:val="210ABE5E"/>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nsid w:val="27647156"/>
    <w:multiLevelType w:val="hybridMultilevel"/>
    <w:tmpl w:val="CC404B16"/>
    <w:lvl w:ilvl="0" w:tplc="31643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nsid w:val="2BA818C9"/>
    <w:multiLevelType w:val="hybridMultilevel"/>
    <w:tmpl w:val="3C00264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2">
    <w:nsid w:val="2BBE4C87"/>
    <w:multiLevelType w:val="hybridMultilevel"/>
    <w:tmpl w:val="81203B4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2D6B0E07"/>
    <w:multiLevelType w:val="hybridMultilevel"/>
    <w:tmpl w:val="D6DC6344"/>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4">
    <w:nsid w:val="2EF52B0A"/>
    <w:multiLevelType w:val="hybridMultilevel"/>
    <w:tmpl w:val="B03A4E3A"/>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nsid w:val="2F417F19"/>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33ED3B65"/>
    <w:multiLevelType w:val="hybridMultilevel"/>
    <w:tmpl w:val="73C4A0D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nsid w:val="38D458DF"/>
    <w:multiLevelType w:val="hybridMultilevel"/>
    <w:tmpl w:val="340E8E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3DFE6928"/>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nsid w:val="3E684A7E"/>
    <w:multiLevelType w:val="hybridMultilevel"/>
    <w:tmpl w:val="21984F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4605744A"/>
    <w:multiLevelType w:val="hybridMultilevel"/>
    <w:tmpl w:val="1388911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2">
    <w:nsid w:val="4D061E93"/>
    <w:multiLevelType w:val="hybridMultilevel"/>
    <w:tmpl w:val="48F8CE1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nsid w:val="4DD36827"/>
    <w:multiLevelType w:val="hybridMultilevel"/>
    <w:tmpl w:val="8604EBC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nsid w:val="524C6F50"/>
    <w:multiLevelType w:val="hybridMultilevel"/>
    <w:tmpl w:val="7894238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nsid w:val="56E27027"/>
    <w:multiLevelType w:val="hybridMultilevel"/>
    <w:tmpl w:val="9BCA120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nsid w:val="59E040EF"/>
    <w:multiLevelType w:val="hybridMultilevel"/>
    <w:tmpl w:val="84089200"/>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nsid w:val="5E361140"/>
    <w:multiLevelType w:val="hybridMultilevel"/>
    <w:tmpl w:val="5BECFA64"/>
    <w:lvl w:ilvl="0" w:tplc="0810000F">
      <w:start w:val="1"/>
      <w:numFmt w:val="decimal"/>
      <w:lvlText w:val="%1."/>
      <w:lvlJc w:val="left"/>
      <w:pPr>
        <w:ind w:left="720" w:hanging="360"/>
      </w:pPr>
      <w:rPr>
        <w:rFonts w:hint="default"/>
      </w:rPr>
    </w:lvl>
    <w:lvl w:ilvl="1" w:tplc="D82830C8">
      <w:start w:val="1"/>
      <w:numFmt w:val="lowerLetter"/>
      <w:lvlText w:val="%2."/>
      <w:lvlJc w:val="left"/>
      <w:pPr>
        <w:ind w:left="1440" w:hanging="360"/>
      </w:pPr>
      <w:rPr>
        <w:color w:val="auto"/>
      </w:r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nsid w:val="5FF05554"/>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nsid w:val="65541D95"/>
    <w:multiLevelType w:val="hybridMultilevel"/>
    <w:tmpl w:val="48F8CE1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nsid w:val="667A12D1"/>
    <w:multiLevelType w:val="hybridMultilevel"/>
    <w:tmpl w:val="5BB486A4"/>
    <w:lvl w:ilvl="0" w:tplc="B420D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nsid w:val="6D88421A"/>
    <w:multiLevelType w:val="hybridMultilevel"/>
    <w:tmpl w:val="A596E9F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nsid w:val="6E267AAE"/>
    <w:multiLevelType w:val="hybridMultilevel"/>
    <w:tmpl w:val="81169A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6EF73EDA"/>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4">
    <w:nsid w:val="707E5E5D"/>
    <w:multiLevelType w:val="hybridMultilevel"/>
    <w:tmpl w:val="61FA2F7A"/>
    <w:lvl w:ilvl="0" w:tplc="BE2E7288">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nsid w:val="731A7C7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nsid w:val="77486598"/>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nsid w:val="78EB28BD"/>
    <w:multiLevelType w:val="hybridMultilevel"/>
    <w:tmpl w:val="17A8D932"/>
    <w:lvl w:ilvl="0" w:tplc="B478032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
  </w:num>
  <w:num w:numId="2">
    <w:abstractNumId w:val="35"/>
  </w:num>
  <w:num w:numId="3">
    <w:abstractNumId w:val="37"/>
  </w:num>
  <w:num w:numId="4">
    <w:abstractNumId w:val="20"/>
  </w:num>
  <w:num w:numId="5">
    <w:abstractNumId w:val="7"/>
  </w:num>
  <w:num w:numId="6">
    <w:abstractNumId w:val="19"/>
  </w:num>
  <w:num w:numId="7">
    <w:abstractNumId w:val="32"/>
  </w:num>
  <w:num w:numId="8">
    <w:abstractNumId w:val="12"/>
  </w:num>
  <w:num w:numId="9">
    <w:abstractNumId w:val="33"/>
  </w:num>
  <w:num w:numId="10">
    <w:abstractNumId w:val="4"/>
  </w:num>
  <w:num w:numId="11">
    <w:abstractNumId w:val="15"/>
  </w:num>
  <w:num w:numId="12">
    <w:abstractNumId w:val="18"/>
  </w:num>
  <w:num w:numId="13">
    <w:abstractNumId w:val="21"/>
  </w:num>
  <w:num w:numId="14">
    <w:abstractNumId w:val="17"/>
  </w:num>
  <w:num w:numId="15">
    <w:abstractNumId w:val="10"/>
  </w:num>
  <w:num w:numId="16">
    <w:abstractNumId w:val="39"/>
  </w:num>
  <w:num w:numId="17">
    <w:abstractNumId w:val="11"/>
  </w:num>
  <w:num w:numId="18">
    <w:abstractNumId w:val="16"/>
  </w:num>
  <w:num w:numId="19">
    <w:abstractNumId w:val="34"/>
  </w:num>
  <w:num w:numId="20">
    <w:abstractNumId w:val="2"/>
  </w:num>
  <w:num w:numId="21">
    <w:abstractNumId w:val="0"/>
  </w:num>
  <w:num w:numId="22">
    <w:abstractNumId w:val="30"/>
  </w:num>
  <w:num w:numId="23">
    <w:abstractNumId w:val="27"/>
  </w:num>
  <w:num w:numId="24">
    <w:abstractNumId w:val="8"/>
  </w:num>
  <w:num w:numId="25">
    <w:abstractNumId w:val="23"/>
  </w:num>
  <w:num w:numId="26">
    <w:abstractNumId w:val="9"/>
  </w:num>
  <w:num w:numId="27">
    <w:abstractNumId w:val="13"/>
  </w:num>
  <w:num w:numId="28">
    <w:abstractNumId w:val="14"/>
  </w:num>
  <w:num w:numId="29">
    <w:abstractNumId w:val="31"/>
  </w:num>
  <w:num w:numId="30">
    <w:abstractNumId w:val="25"/>
  </w:num>
  <w:num w:numId="31">
    <w:abstractNumId w:val="29"/>
  </w:num>
  <w:num w:numId="32">
    <w:abstractNumId w:val="22"/>
  </w:num>
  <w:num w:numId="33">
    <w:abstractNumId w:val="38"/>
  </w:num>
  <w:num w:numId="34">
    <w:abstractNumId w:val="28"/>
  </w:num>
  <w:num w:numId="35">
    <w:abstractNumId w:val="24"/>
  </w:num>
  <w:num w:numId="36">
    <w:abstractNumId w:val="6"/>
  </w:num>
  <w:num w:numId="37">
    <w:abstractNumId w:val="36"/>
  </w:num>
  <w:num w:numId="38">
    <w:abstractNumId w:val="3"/>
  </w:num>
  <w:num w:numId="39">
    <w:abstractNumId w:val="26"/>
  </w:num>
  <w:num w:numId="40">
    <w:abstractNumId w:val="1"/>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24E6"/>
    <w:rsid w:val="000007B4"/>
    <w:rsid w:val="00006FDD"/>
    <w:rsid w:val="000138F9"/>
    <w:rsid w:val="00015405"/>
    <w:rsid w:val="000156BC"/>
    <w:rsid w:val="00017119"/>
    <w:rsid w:val="00020BFF"/>
    <w:rsid w:val="000216C4"/>
    <w:rsid w:val="000236EC"/>
    <w:rsid w:val="00024B6E"/>
    <w:rsid w:val="00025E4D"/>
    <w:rsid w:val="000265C9"/>
    <w:rsid w:val="00026CF3"/>
    <w:rsid w:val="00027DFF"/>
    <w:rsid w:val="00027FA1"/>
    <w:rsid w:val="0003302F"/>
    <w:rsid w:val="000340C4"/>
    <w:rsid w:val="00037CF3"/>
    <w:rsid w:val="0004223E"/>
    <w:rsid w:val="000468D4"/>
    <w:rsid w:val="000470AA"/>
    <w:rsid w:val="0004778D"/>
    <w:rsid w:val="00047F42"/>
    <w:rsid w:val="00050712"/>
    <w:rsid w:val="00050CEC"/>
    <w:rsid w:val="0005114E"/>
    <w:rsid w:val="00053A00"/>
    <w:rsid w:val="00062035"/>
    <w:rsid w:val="000701EF"/>
    <w:rsid w:val="0007192A"/>
    <w:rsid w:val="00073F27"/>
    <w:rsid w:val="00083145"/>
    <w:rsid w:val="000849D7"/>
    <w:rsid w:val="000856C1"/>
    <w:rsid w:val="00086BE9"/>
    <w:rsid w:val="0008713D"/>
    <w:rsid w:val="000872DF"/>
    <w:rsid w:val="00087440"/>
    <w:rsid w:val="00090281"/>
    <w:rsid w:val="000A4F8C"/>
    <w:rsid w:val="000A73D9"/>
    <w:rsid w:val="000A753A"/>
    <w:rsid w:val="000A77B2"/>
    <w:rsid w:val="000B0BEA"/>
    <w:rsid w:val="000B1C94"/>
    <w:rsid w:val="000B22AF"/>
    <w:rsid w:val="000B23E4"/>
    <w:rsid w:val="000B55E5"/>
    <w:rsid w:val="000B57F4"/>
    <w:rsid w:val="000B64B4"/>
    <w:rsid w:val="000C2DE0"/>
    <w:rsid w:val="000C4F50"/>
    <w:rsid w:val="000C4F8C"/>
    <w:rsid w:val="000D0E4E"/>
    <w:rsid w:val="000D2306"/>
    <w:rsid w:val="000D35A2"/>
    <w:rsid w:val="000E2DD6"/>
    <w:rsid w:val="000F57EC"/>
    <w:rsid w:val="001000BB"/>
    <w:rsid w:val="00100A01"/>
    <w:rsid w:val="0010435E"/>
    <w:rsid w:val="00104661"/>
    <w:rsid w:val="001059E2"/>
    <w:rsid w:val="00106C92"/>
    <w:rsid w:val="0011137A"/>
    <w:rsid w:val="00112C33"/>
    <w:rsid w:val="00117943"/>
    <w:rsid w:val="0013073B"/>
    <w:rsid w:val="00136EA8"/>
    <w:rsid w:val="0013743D"/>
    <w:rsid w:val="00141173"/>
    <w:rsid w:val="001454FB"/>
    <w:rsid w:val="001455FB"/>
    <w:rsid w:val="00146B35"/>
    <w:rsid w:val="001472DA"/>
    <w:rsid w:val="00153260"/>
    <w:rsid w:val="00153628"/>
    <w:rsid w:val="001571A2"/>
    <w:rsid w:val="001600BF"/>
    <w:rsid w:val="00160167"/>
    <w:rsid w:val="001609CA"/>
    <w:rsid w:val="00161F9F"/>
    <w:rsid w:val="00166F6B"/>
    <w:rsid w:val="0016717B"/>
    <w:rsid w:val="00170C66"/>
    <w:rsid w:val="00170E18"/>
    <w:rsid w:val="00172202"/>
    <w:rsid w:val="00175D1F"/>
    <w:rsid w:val="001760BF"/>
    <w:rsid w:val="0018607F"/>
    <w:rsid w:val="001870A4"/>
    <w:rsid w:val="00187AC3"/>
    <w:rsid w:val="00190022"/>
    <w:rsid w:val="00190CCD"/>
    <w:rsid w:val="00192134"/>
    <w:rsid w:val="001929BC"/>
    <w:rsid w:val="0019533D"/>
    <w:rsid w:val="00197ED2"/>
    <w:rsid w:val="001A2F2B"/>
    <w:rsid w:val="001A6668"/>
    <w:rsid w:val="001B044D"/>
    <w:rsid w:val="001B27E9"/>
    <w:rsid w:val="001B6943"/>
    <w:rsid w:val="001C10E3"/>
    <w:rsid w:val="001C25B7"/>
    <w:rsid w:val="001C27E9"/>
    <w:rsid w:val="001C5324"/>
    <w:rsid w:val="001C5C36"/>
    <w:rsid w:val="001C6AEC"/>
    <w:rsid w:val="001C7CA4"/>
    <w:rsid w:val="001D07C3"/>
    <w:rsid w:val="001D1D3A"/>
    <w:rsid w:val="001E4324"/>
    <w:rsid w:val="001E56B6"/>
    <w:rsid w:val="001E57C2"/>
    <w:rsid w:val="001F018E"/>
    <w:rsid w:val="001F042F"/>
    <w:rsid w:val="001F5770"/>
    <w:rsid w:val="00201AC0"/>
    <w:rsid w:val="00203817"/>
    <w:rsid w:val="00210861"/>
    <w:rsid w:val="002353FB"/>
    <w:rsid w:val="002410D3"/>
    <w:rsid w:val="00241900"/>
    <w:rsid w:val="00241D62"/>
    <w:rsid w:val="0024228D"/>
    <w:rsid w:val="00242802"/>
    <w:rsid w:val="0024280A"/>
    <w:rsid w:val="00243B6B"/>
    <w:rsid w:val="00250ECF"/>
    <w:rsid w:val="00254609"/>
    <w:rsid w:val="00255770"/>
    <w:rsid w:val="002579F6"/>
    <w:rsid w:val="00261595"/>
    <w:rsid w:val="00263020"/>
    <w:rsid w:val="002667D9"/>
    <w:rsid w:val="002724AD"/>
    <w:rsid w:val="0027633C"/>
    <w:rsid w:val="00276DF4"/>
    <w:rsid w:val="00283C71"/>
    <w:rsid w:val="0029070D"/>
    <w:rsid w:val="00290EF3"/>
    <w:rsid w:val="00293FA8"/>
    <w:rsid w:val="00295797"/>
    <w:rsid w:val="002A0ADF"/>
    <w:rsid w:val="002A283A"/>
    <w:rsid w:val="002A75DE"/>
    <w:rsid w:val="002B061E"/>
    <w:rsid w:val="002B140E"/>
    <w:rsid w:val="002B1523"/>
    <w:rsid w:val="002B352E"/>
    <w:rsid w:val="002B6ED2"/>
    <w:rsid w:val="002B75EC"/>
    <w:rsid w:val="002B7B74"/>
    <w:rsid w:val="002C3C60"/>
    <w:rsid w:val="002C4356"/>
    <w:rsid w:val="002C661C"/>
    <w:rsid w:val="002C6E61"/>
    <w:rsid w:val="002D0913"/>
    <w:rsid w:val="002D0EDB"/>
    <w:rsid w:val="002D110F"/>
    <w:rsid w:val="002D24E6"/>
    <w:rsid w:val="002D5EFE"/>
    <w:rsid w:val="002D6D14"/>
    <w:rsid w:val="002E063C"/>
    <w:rsid w:val="002E2BDE"/>
    <w:rsid w:val="00312674"/>
    <w:rsid w:val="003149EC"/>
    <w:rsid w:val="003159AC"/>
    <w:rsid w:val="00320A78"/>
    <w:rsid w:val="00322423"/>
    <w:rsid w:val="00322A75"/>
    <w:rsid w:val="00325523"/>
    <w:rsid w:val="00325F33"/>
    <w:rsid w:val="003308C5"/>
    <w:rsid w:val="00330E88"/>
    <w:rsid w:val="00331C31"/>
    <w:rsid w:val="00333063"/>
    <w:rsid w:val="003365AD"/>
    <w:rsid w:val="00343591"/>
    <w:rsid w:val="003439A5"/>
    <w:rsid w:val="00346B88"/>
    <w:rsid w:val="0035023C"/>
    <w:rsid w:val="003507CD"/>
    <w:rsid w:val="0035170D"/>
    <w:rsid w:val="00351EA8"/>
    <w:rsid w:val="00353818"/>
    <w:rsid w:val="0035483E"/>
    <w:rsid w:val="003550D2"/>
    <w:rsid w:val="00355312"/>
    <w:rsid w:val="00356F47"/>
    <w:rsid w:val="003627F1"/>
    <w:rsid w:val="00362F14"/>
    <w:rsid w:val="003702EE"/>
    <w:rsid w:val="00371B69"/>
    <w:rsid w:val="003744DE"/>
    <w:rsid w:val="00376E5B"/>
    <w:rsid w:val="00382A8B"/>
    <w:rsid w:val="00383369"/>
    <w:rsid w:val="00383982"/>
    <w:rsid w:val="00393B27"/>
    <w:rsid w:val="003943A5"/>
    <w:rsid w:val="003948AF"/>
    <w:rsid w:val="0039713B"/>
    <w:rsid w:val="00397C1B"/>
    <w:rsid w:val="003A067D"/>
    <w:rsid w:val="003B1C70"/>
    <w:rsid w:val="003B2D66"/>
    <w:rsid w:val="003B2E0B"/>
    <w:rsid w:val="003B32F8"/>
    <w:rsid w:val="003B4691"/>
    <w:rsid w:val="003B4C32"/>
    <w:rsid w:val="003B6021"/>
    <w:rsid w:val="003B7562"/>
    <w:rsid w:val="003B7648"/>
    <w:rsid w:val="003C32AB"/>
    <w:rsid w:val="003D3C55"/>
    <w:rsid w:val="003D4985"/>
    <w:rsid w:val="003D5BB9"/>
    <w:rsid w:val="003D6569"/>
    <w:rsid w:val="003E01B0"/>
    <w:rsid w:val="003E3FE2"/>
    <w:rsid w:val="003E6CF9"/>
    <w:rsid w:val="003F14BB"/>
    <w:rsid w:val="003F7DBA"/>
    <w:rsid w:val="004002DF"/>
    <w:rsid w:val="0040094A"/>
    <w:rsid w:val="00400F04"/>
    <w:rsid w:val="00406D4F"/>
    <w:rsid w:val="00412274"/>
    <w:rsid w:val="004128B7"/>
    <w:rsid w:val="0041326F"/>
    <w:rsid w:val="00415655"/>
    <w:rsid w:val="00416E19"/>
    <w:rsid w:val="00420E5B"/>
    <w:rsid w:val="0042581D"/>
    <w:rsid w:val="0043007C"/>
    <w:rsid w:val="00433FD6"/>
    <w:rsid w:val="00440962"/>
    <w:rsid w:val="00443790"/>
    <w:rsid w:val="00447201"/>
    <w:rsid w:val="004520F2"/>
    <w:rsid w:val="0045424D"/>
    <w:rsid w:val="00454799"/>
    <w:rsid w:val="00457F07"/>
    <w:rsid w:val="004613C6"/>
    <w:rsid w:val="00461A26"/>
    <w:rsid w:val="00461E70"/>
    <w:rsid w:val="00463F24"/>
    <w:rsid w:val="00474891"/>
    <w:rsid w:val="0047497F"/>
    <w:rsid w:val="004804DB"/>
    <w:rsid w:val="004811F2"/>
    <w:rsid w:val="00481240"/>
    <w:rsid w:val="004839CF"/>
    <w:rsid w:val="00486915"/>
    <w:rsid w:val="00487292"/>
    <w:rsid w:val="004910CF"/>
    <w:rsid w:val="004A2640"/>
    <w:rsid w:val="004B4D60"/>
    <w:rsid w:val="004B6F48"/>
    <w:rsid w:val="004D3DB9"/>
    <w:rsid w:val="004D5CAE"/>
    <w:rsid w:val="004D6DB3"/>
    <w:rsid w:val="004D7458"/>
    <w:rsid w:val="004F345A"/>
    <w:rsid w:val="004F6407"/>
    <w:rsid w:val="004F7460"/>
    <w:rsid w:val="005005CA"/>
    <w:rsid w:val="00501A2A"/>
    <w:rsid w:val="00503D2F"/>
    <w:rsid w:val="00505722"/>
    <w:rsid w:val="00505F10"/>
    <w:rsid w:val="005104E0"/>
    <w:rsid w:val="00511E6F"/>
    <w:rsid w:val="0051329C"/>
    <w:rsid w:val="00514185"/>
    <w:rsid w:val="00515E5C"/>
    <w:rsid w:val="005169C6"/>
    <w:rsid w:val="00523DF6"/>
    <w:rsid w:val="00527075"/>
    <w:rsid w:val="00530309"/>
    <w:rsid w:val="0053297B"/>
    <w:rsid w:val="00534ADD"/>
    <w:rsid w:val="0053555C"/>
    <w:rsid w:val="005377A6"/>
    <w:rsid w:val="005529CE"/>
    <w:rsid w:val="00552F0D"/>
    <w:rsid w:val="00555B6F"/>
    <w:rsid w:val="0056575F"/>
    <w:rsid w:val="00566C46"/>
    <w:rsid w:val="00570622"/>
    <w:rsid w:val="00575980"/>
    <w:rsid w:val="0057621D"/>
    <w:rsid w:val="005766E9"/>
    <w:rsid w:val="00585019"/>
    <w:rsid w:val="005863AF"/>
    <w:rsid w:val="005864B3"/>
    <w:rsid w:val="00586E3C"/>
    <w:rsid w:val="005870B9"/>
    <w:rsid w:val="00590FCF"/>
    <w:rsid w:val="0059487D"/>
    <w:rsid w:val="005A03ED"/>
    <w:rsid w:val="005A2DA6"/>
    <w:rsid w:val="005B256A"/>
    <w:rsid w:val="005B32ED"/>
    <w:rsid w:val="005B76B8"/>
    <w:rsid w:val="005C50EA"/>
    <w:rsid w:val="005D06F6"/>
    <w:rsid w:val="005D17DE"/>
    <w:rsid w:val="005D3409"/>
    <w:rsid w:val="005D418B"/>
    <w:rsid w:val="005D72F8"/>
    <w:rsid w:val="005E41B6"/>
    <w:rsid w:val="005E60AE"/>
    <w:rsid w:val="005F0DD3"/>
    <w:rsid w:val="005F0EB3"/>
    <w:rsid w:val="005F5007"/>
    <w:rsid w:val="005F59A6"/>
    <w:rsid w:val="005F5ABF"/>
    <w:rsid w:val="005F601C"/>
    <w:rsid w:val="006001A2"/>
    <w:rsid w:val="00611BA9"/>
    <w:rsid w:val="00614AD9"/>
    <w:rsid w:val="00616764"/>
    <w:rsid w:val="00620588"/>
    <w:rsid w:val="00627527"/>
    <w:rsid w:val="00632CF4"/>
    <w:rsid w:val="00633419"/>
    <w:rsid w:val="00633425"/>
    <w:rsid w:val="00633FB9"/>
    <w:rsid w:val="0063707B"/>
    <w:rsid w:val="00646ECD"/>
    <w:rsid w:val="00650631"/>
    <w:rsid w:val="00650674"/>
    <w:rsid w:val="00653C01"/>
    <w:rsid w:val="006568A7"/>
    <w:rsid w:val="006603FE"/>
    <w:rsid w:val="006611F4"/>
    <w:rsid w:val="0066280D"/>
    <w:rsid w:val="006634E6"/>
    <w:rsid w:val="006635D5"/>
    <w:rsid w:val="0066374A"/>
    <w:rsid w:val="00665D36"/>
    <w:rsid w:val="00672F34"/>
    <w:rsid w:val="00675670"/>
    <w:rsid w:val="00677441"/>
    <w:rsid w:val="006833BB"/>
    <w:rsid w:val="006834AE"/>
    <w:rsid w:val="00687FD6"/>
    <w:rsid w:val="00694045"/>
    <w:rsid w:val="006A034D"/>
    <w:rsid w:val="006A1809"/>
    <w:rsid w:val="006A1C0D"/>
    <w:rsid w:val="006A2439"/>
    <w:rsid w:val="006A33BB"/>
    <w:rsid w:val="006A4B8A"/>
    <w:rsid w:val="006A5873"/>
    <w:rsid w:val="006A7829"/>
    <w:rsid w:val="006B266A"/>
    <w:rsid w:val="006C3338"/>
    <w:rsid w:val="006C33B2"/>
    <w:rsid w:val="006C4035"/>
    <w:rsid w:val="006C67A1"/>
    <w:rsid w:val="006D07CE"/>
    <w:rsid w:val="006D18BA"/>
    <w:rsid w:val="006D5171"/>
    <w:rsid w:val="006D69A8"/>
    <w:rsid w:val="006E52B1"/>
    <w:rsid w:val="006E5CC0"/>
    <w:rsid w:val="006E7C1B"/>
    <w:rsid w:val="006F05CC"/>
    <w:rsid w:val="006F3086"/>
    <w:rsid w:val="007011D2"/>
    <w:rsid w:val="00703BBB"/>
    <w:rsid w:val="007041CF"/>
    <w:rsid w:val="00705654"/>
    <w:rsid w:val="00707C21"/>
    <w:rsid w:val="00710173"/>
    <w:rsid w:val="00713DB2"/>
    <w:rsid w:val="00724AA6"/>
    <w:rsid w:val="00726647"/>
    <w:rsid w:val="00734120"/>
    <w:rsid w:val="00736553"/>
    <w:rsid w:val="00736D3C"/>
    <w:rsid w:val="0073716C"/>
    <w:rsid w:val="007413C7"/>
    <w:rsid w:val="00744A11"/>
    <w:rsid w:val="00744EAE"/>
    <w:rsid w:val="0075364F"/>
    <w:rsid w:val="00760161"/>
    <w:rsid w:val="00762EB3"/>
    <w:rsid w:val="0076369F"/>
    <w:rsid w:val="00771588"/>
    <w:rsid w:val="00772640"/>
    <w:rsid w:val="0077375F"/>
    <w:rsid w:val="00781411"/>
    <w:rsid w:val="00783CE3"/>
    <w:rsid w:val="0078419D"/>
    <w:rsid w:val="00785A9B"/>
    <w:rsid w:val="00790904"/>
    <w:rsid w:val="007914E8"/>
    <w:rsid w:val="0079186B"/>
    <w:rsid w:val="00796848"/>
    <w:rsid w:val="007A067E"/>
    <w:rsid w:val="007A41CB"/>
    <w:rsid w:val="007A717F"/>
    <w:rsid w:val="007A740A"/>
    <w:rsid w:val="007B2773"/>
    <w:rsid w:val="007B3FBA"/>
    <w:rsid w:val="007C2FD0"/>
    <w:rsid w:val="007C7F79"/>
    <w:rsid w:val="007D5965"/>
    <w:rsid w:val="007D64BD"/>
    <w:rsid w:val="007D7336"/>
    <w:rsid w:val="007E0F29"/>
    <w:rsid w:val="007E193B"/>
    <w:rsid w:val="007E3B42"/>
    <w:rsid w:val="007E5652"/>
    <w:rsid w:val="007E6586"/>
    <w:rsid w:val="007F4BDA"/>
    <w:rsid w:val="007F580E"/>
    <w:rsid w:val="00803648"/>
    <w:rsid w:val="008045E8"/>
    <w:rsid w:val="00805D44"/>
    <w:rsid w:val="00806364"/>
    <w:rsid w:val="00807ECE"/>
    <w:rsid w:val="008154E7"/>
    <w:rsid w:val="00816B1C"/>
    <w:rsid w:val="0082147A"/>
    <w:rsid w:val="00822338"/>
    <w:rsid w:val="00823016"/>
    <w:rsid w:val="0082343E"/>
    <w:rsid w:val="00824759"/>
    <w:rsid w:val="00825012"/>
    <w:rsid w:val="00826ED2"/>
    <w:rsid w:val="00827D7C"/>
    <w:rsid w:val="0083627A"/>
    <w:rsid w:val="00841D43"/>
    <w:rsid w:val="00843682"/>
    <w:rsid w:val="008448DD"/>
    <w:rsid w:val="00844F82"/>
    <w:rsid w:val="00845471"/>
    <w:rsid w:val="00846B17"/>
    <w:rsid w:val="0085040D"/>
    <w:rsid w:val="008547A1"/>
    <w:rsid w:val="00855662"/>
    <w:rsid w:val="008572F1"/>
    <w:rsid w:val="008616D3"/>
    <w:rsid w:val="00862B48"/>
    <w:rsid w:val="008817A7"/>
    <w:rsid w:val="0088523F"/>
    <w:rsid w:val="008854A8"/>
    <w:rsid w:val="00885ADC"/>
    <w:rsid w:val="00886E9C"/>
    <w:rsid w:val="00890551"/>
    <w:rsid w:val="00892DB0"/>
    <w:rsid w:val="008A43A9"/>
    <w:rsid w:val="008A4EF1"/>
    <w:rsid w:val="008A607E"/>
    <w:rsid w:val="008A6093"/>
    <w:rsid w:val="008A715F"/>
    <w:rsid w:val="008B67FC"/>
    <w:rsid w:val="008B6F3F"/>
    <w:rsid w:val="008D0702"/>
    <w:rsid w:val="008D1406"/>
    <w:rsid w:val="008D5DBD"/>
    <w:rsid w:val="008E2BA2"/>
    <w:rsid w:val="008E2D25"/>
    <w:rsid w:val="008E6736"/>
    <w:rsid w:val="008E7105"/>
    <w:rsid w:val="008F1B80"/>
    <w:rsid w:val="008F1F64"/>
    <w:rsid w:val="008F2386"/>
    <w:rsid w:val="008F751D"/>
    <w:rsid w:val="008F7F7B"/>
    <w:rsid w:val="00901712"/>
    <w:rsid w:val="009035F7"/>
    <w:rsid w:val="009036A2"/>
    <w:rsid w:val="0090491F"/>
    <w:rsid w:val="009049B1"/>
    <w:rsid w:val="00905093"/>
    <w:rsid w:val="00912A5F"/>
    <w:rsid w:val="009159C4"/>
    <w:rsid w:val="00923556"/>
    <w:rsid w:val="0092649C"/>
    <w:rsid w:val="009268D6"/>
    <w:rsid w:val="00927C5D"/>
    <w:rsid w:val="009307BF"/>
    <w:rsid w:val="009379B6"/>
    <w:rsid w:val="00944523"/>
    <w:rsid w:val="00947203"/>
    <w:rsid w:val="009478CA"/>
    <w:rsid w:val="00951143"/>
    <w:rsid w:val="00957D38"/>
    <w:rsid w:val="0096212A"/>
    <w:rsid w:val="00964F2A"/>
    <w:rsid w:val="0097585A"/>
    <w:rsid w:val="0097596E"/>
    <w:rsid w:val="00982CE6"/>
    <w:rsid w:val="0098780C"/>
    <w:rsid w:val="009941C5"/>
    <w:rsid w:val="009954C2"/>
    <w:rsid w:val="00996F73"/>
    <w:rsid w:val="009A3931"/>
    <w:rsid w:val="009A4421"/>
    <w:rsid w:val="009B21CB"/>
    <w:rsid w:val="009B3977"/>
    <w:rsid w:val="009B4800"/>
    <w:rsid w:val="009B572F"/>
    <w:rsid w:val="009B6338"/>
    <w:rsid w:val="009B65A9"/>
    <w:rsid w:val="009B7228"/>
    <w:rsid w:val="009C0BF3"/>
    <w:rsid w:val="009D16D4"/>
    <w:rsid w:val="009D251E"/>
    <w:rsid w:val="009D283B"/>
    <w:rsid w:val="009D310D"/>
    <w:rsid w:val="009D36FE"/>
    <w:rsid w:val="009D6826"/>
    <w:rsid w:val="009E1FB3"/>
    <w:rsid w:val="009E2EC8"/>
    <w:rsid w:val="009E5322"/>
    <w:rsid w:val="009F20EC"/>
    <w:rsid w:val="009F711B"/>
    <w:rsid w:val="009F7B30"/>
    <w:rsid w:val="00A00576"/>
    <w:rsid w:val="00A00A4F"/>
    <w:rsid w:val="00A06F35"/>
    <w:rsid w:val="00A13CE0"/>
    <w:rsid w:val="00A21A0E"/>
    <w:rsid w:val="00A23F72"/>
    <w:rsid w:val="00A2646E"/>
    <w:rsid w:val="00A278F0"/>
    <w:rsid w:val="00A35FDC"/>
    <w:rsid w:val="00A42A58"/>
    <w:rsid w:val="00A44DFD"/>
    <w:rsid w:val="00A4597B"/>
    <w:rsid w:val="00A517C2"/>
    <w:rsid w:val="00A54E7A"/>
    <w:rsid w:val="00A579D0"/>
    <w:rsid w:val="00A64199"/>
    <w:rsid w:val="00A64CBF"/>
    <w:rsid w:val="00A7232F"/>
    <w:rsid w:val="00A74D01"/>
    <w:rsid w:val="00A7575E"/>
    <w:rsid w:val="00A81C01"/>
    <w:rsid w:val="00A844FB"/>
    <w:rsid w:val="00A950E4"/>
    <w:rsid w:val="00AA023D"/>
    <w:rsid w:val="00AA1724"/>
    <w:rsid w:val="00AA24E9"/>
    <w:rsid w:val="00AA3C37"/>
    <w:rsid w:val="00AB0178"/>
    <w:rsid w:val="00AB211D"/>
    <w:rsid w:val="00AB53B3"/>
    <w:rsid w:val="00AC0B78"/>
    <w:rsid w:val="00AC2131"/>
    <w:rsid w:val="00AC35A8"/>
    <w:rsid w:val="00AC57AC"/>
    <w:rsid w:val="00AC5BFB"/>
    <w:rsid w:val="00AC5CA5"/>
    <w:rsid w:val="00AC6558"/>
    <w:rsid w:val="00AC7CDE"/>
    <w:rsid w:val="00AE0DDA"/>
    <w:rsid w:val="00AE4668"/>
    <w:rsid w:val="00AE6787"/>
    <w:rsid w:val="00AF075F"/>
    <w:rsid w:val="00B00494"/>
    <w:rsid w:val="00B014EC"/>
    <w:rsid w:val="00B04F56"/>
    <w:rsid w:val="00B10D91"/>
    <w:rsid w:val="00B12673"/>
    <w:rsid w:val="00B154FA"/>
    <w:rsid w:val="00B1607A"/>
    <w:rsid w:val="00B168BF"/>
    <w:rsid w:val="00B16C35"/>
    <w:rsid w:val="00B170D6"/>
    <w:rsid w:val="00B174C5"/>
    <w:rsid w:val="00B232B1"/>
    <w:rsid w:val="00B238A7"/>
    <w:rsid w:val="00B2566B"/>
    <w:rsid w:val="00B256FA"/>
    <w:rsid w:val="00B30E5A"/>
    <w:rsid w:val="00B31CA0"/>
    <w:rsid w:val="00B45D69"/>
    <w:rsid w:val="00B4681D"/>
    <w:rsid w:val="00B54D0E"/>
    <w:rsid w:val="00B57C7C"/>
    <w:rsid w:val="00B57CE4"/>
    <w:rsid w:val="00B60EE1"/>
    <w:rsid w:val="00B644C4"/>
    <w:rsid w:val="00B64778"/>
    <w:rsid w:val="00B679E3"/>
    <w:rsid w:val="00B67BA7"/>
    <w:rsid w:val="00B7595A"/>
    <w:rsid w:val="00B80043"/>
    <w:rsid w:val="00B80186"/>
    <w:rsid w:val="00B87532"/>
    <w:rsid w:val="00B91A57"/>
    <w:rsid w:val="00B94EB0"/>
    <w:rsid w:val="00B95E23"/>
    <w:rsid w:val="00B96C7B"/>
    <w:rsid w:val="00B973A1"/>
    <w:rsid w:val="00BA06C7"/>
    <w:rsid w:val="00BA0A2C"/>
    <w:rsid w:val="00BA2BB0"/>
    <w:rsid w:val="00BA5AA6"/>
    <w:rsid w:val="00BB087E"/>
    <w:rsid w:val="00BB5E82"/>
    <w:rsid w:val="00BB7672"/>
    <w:rsid w:val="00BC2DEB"/>
    <w:rsid w:val="00BC725D"/>
    <w:rsid w:val="00BD413B"/>
    <w:rsid w:val="00BD6EFB"/>
    <w:rsid w:val="00BE08FA"/>
    <w:rsid w:val="00BE24AB"/>
    <w:rsid w:val="00BE2A32"/>
    <w:rsid w:val="00BE2CD3"/>
    <w:rsid w:val="00BE3FB0"/>
    <w:rsid w:val="00BE4CB2"/>
    <w:rsid w:val="00BF233A"/>
    <w:rsid w:val="00BF7E03"/>
    <w:rsid w:val="00C014DC"/>
    <w:rsid w:val="00C04D58"/>
    <w:rsid w:val="00C05B44"/>
    <w:rsid w:val="00C06140"/>
    <w:rsid w:val="00C113C1"/>
    <w:rsid w:val="00C127A1"/>
    <w:rsid w:val="00C12DC4"/>
    <w:rsid w:val="00C218D8"/>
    <w:rsid w:val="00C22F83"/>
    <w:rsid w:val="00C230CE"/>
    <w:rsid w:val="00C32810"/>
    <w:rsid w:val="00C32841"/>
    <w:rsid w:val="00C35D1A"/>
    <w:rsid w:val="00C365A8"/>
    <w:rsid w:val="00C37193"/>
    <w:rsid w:val="00C418E8"/>
    <w:rsid w:val="00C4508A"/>
    <w:rsid w:val="00C50609"/>
    <w:rsid w:val="00C514F1"/>
    <w:rsid w:val="00C521F2"/>
    <w:rsid w:val="00C5235F"/>
    <w:rsid w:val="00C56424"/>
    <w:rsid w:val="00C60CB0"/>
    <w:rsid w:val="00C60D6E"/>
    <w:rsid w:val="00C62F5F"/>
    <w:rsid w:val="00C64450"/>
    <w:rsid w:val="00C65A81"/>
    <w:rsid w:val="00C675FA"/>
    <w:rsid w:val="00C67B15"/>
    <w:rsid w:val="00C725B0"/>
    <w:rsid w:val="00C7393B"/>
    <w:rsid w:val="00C74480"/>
    <w:rsid w:val="00C809A1"/>
    <w:rsid w:val="00C84EB8"/>
    <w:rsid w:val="00C9031A"/>
    <w:rsid w:val="00C903AE"/>
    <w:rsid w:val="00C903E8"/>
    <w:rsid w:val="00CA1F34"/>
    <w:rsid w:val="00CA40ED"/>
    <w:rsid w:val="00CA5B9D"/>
    <w:rsid w:val="00CB0E66"/>
    <w:rsid w:val="00CB1E55"/>
    <w:rsid w:val="00CB2B1A"/>
    <w:rsid w:val="00CB4CFA"/>
    <w:rsid w:val="00CB732B"/>
    <w:rsid w:val="00CC6389"/>
    <w:rsid w:val="00CD1C3B"/>
    <w:rsid w:val="00CD5AC5"/>
    <w:rsid w:val="00CD5E1F"/>
    <w:rsid w:val="00CD7259"/>
    <w:rsid w:val="00CD7DD6"/>
    <w:rsid w:val="00CF20D4"/>
    <w:rsid w:val="00CF20D9"/>
    <w:rsid w:val="00CF3098"/>
    <w:rsid w:val="00CF3EAE"/>
    <w:rsid w:val="00CF4A07"/>
    <w:rsid w:val="00CF4FE2"/>
    <w:rsid w:val="00CF77DE"/>
    <w:rsid w:val="00D004AD"/>
    <w:rsid w:val="00D01F8E"/>
    <w:rsid w:val="00D032DA"/>
    <w:rsid w:val="00D06C80"/>
    <w:rsid w:val="00D06FAA"/>
    <w:rsid w:val="00D078A3"/>
    <w:rsid w:val="00D11238"/>
    <w:rsid w:val="00D11DF5"/>
    <w:rsid w:val="00D12678"/>
    <w:rsid w:val="00D12927"/>
    <w:rsid w:val="00D13B8F"/>
    <w:rsid w:val="00D346CE"/>
    <w:rsid w:val="00D36FD1"/>
    <w:rsid w:val="00D42E4F"/>
    <w:rsid w:val="00D43706"/>
    <w:rsid w:val="00D44668"/>
    <w:rsid w:val="00D52754"/>
    <w:rsid w:val="00D53881"/>
    <w:rsid w:val="00D53B3B"/>
    <w:rsid w:val="00D5561B"/>
    <w:rsid w:val="00D55870"/>
    <w:rsid w:val="00D55ECA"/>
    <w:rsid w:val="00D64129"/>
    <w:rsid w:val="00D67AA5"/>
    <w:rsid w:val="00D74A5B"/>
    <w:rsid w:val="00D751FE"/>
    <w:rsid w:val="00D756E4"/>
    <w:rsid w:val="00D75712"/>
    <w:rsid w:val="00D76964"/>
    <w:rsid w:val="00D775DB"/>
    <w:rsid w:val="00D77F0B"/>
    <w:rsid w:val="00D847C8"/>
    <w:rsid w:val="00D86C0C"/>
    <w:rsid w:val="00D871C4"/>
    <w:rsid w:val="00D96B45"/>
    <w:rsid w:val="00D96DBD"/>
    <w:rsid w:val="00DA057C"/>
    <w:rsid w:val="00DB1E40"/>
    <w:rsid w:val="00DB49CF"/>
    <w:rsid w:val="00DB4AA1"/>
    <w:rsid w:val="00DB6105"/>
    <w:rsid w:val="00DB6C3A"/>
    <w:rsid w:val="00DC16A3"/>
    <w:rsid w:val="00DC19A2"/>
    <w:rsid w:val="00DC223B"/>
    <w:rsid w:val="00DC5927"/>
    <w:rsid w:val="00DC5FB9"/>
    <w:rsid w:val="00DC6C42"/>
    <w:rsid w:val="00DD1B78"/>
    <w:rsid w:val="00DD2877"/>
    <w:rsid w:val="00DD5154"/>
    <w:rsid w:val="00DD667A"/>
    <w:rsid w:val="00DD6919"/>
    <w:rsid w:val="00DE001F"/>
    <w:rsid w:val="00DE0E59"/>
    <w:rsid w:val="00DE182A"/>
    <w:rsid w:val="00DE6559"/>
    <w:rsid w:val="00DF221E"/>
    <w:rsid w:val="00DF2F82"/>
    <w:rsid w:val="00DF4120"/>
    <w:rsid w:val="00DF5DAC"/>
    <w:rsid w:val="00E0102E"/>
    <w:rsid w:val="00E0170D"/>
    <w:rsid w:val="00E0225F"/>
    <w:rsid w:val="00E02676"/>
    <w:rsid w:val="00E055B6"/>
    <w:rsid w:val="00E06516"/>
    <w:rsid w:val="00E06BB6"/>
    <w:rsid w:val="00E12D9A"/>
    <w:rsid w:val="00E134C6"/>
    <w:rsid w:val="00E135DD"/>
    <w:rsid w:val="00E175C0"/>
    <w:rsid w:val="00E24753"/>
    <w:rsid w:val="00E27018"/>
    <w:rsid w:val="00E31D74"/>
    <w:rsid w:val="00E34250"/>
    <w:rsid w:val="00E41948"/>
    <w:rsid w:val="00E447EE"/>
    <w:rsid w:val="00E45811"/>
    <w:rsid w:val="00E4674B"/>
    <w:rsid w:val="00E46EB6"/>
    <w:rsid w:val="00E46FC4"/>
    <w:rsid w:val="00E471B5"/>
    <w:rsid w:val="00E51B98"/>
    <w:rsid w:val="00E56044"/>
    <w:rsid w:val="00E57CB9"/>
    <w:rsid w:val="00E652EE"/>
    <w:rsid w:val="00E71A11"/>
    <w:rsid w:val="00E731F7"/>
    <w:rsid w:val="00E8228B"/>
    <w:rsid w:val="00E838E0"/>
    <w:rsid w:val="00E844FF"/>
    <w:rsid w:val="00E847B2"/>
    <w:rsid w:val="00E92AC1"/>
    <w:rsid w:val="00E93D33"/>
    <w:rsid w:val="00E9722C"/>
    <w:rsid w:val="00EA02D9"/>
    <w:rsid w:val="00EA106A"/>
    <w:rsid w:val="00EA29C1"/>
    <w:rsid w:val="00EA3FF0"/>
    <w:rsid w:val="00EA7DD2"/>
    <w:rsid w:val="00EB2DB0"/>
    <w:rsid w:val="00EB3044"/>
    <w:rsid w:val="00EB46D5"/>
    <w:rsid w:val="00EB4E6B"/>
    <w:rsid w:val="00EB5484"/>
    <w:rsid w:val="00EC05B2"/>
    <w:rsid w:val="00EC1920"/>
    <w:rsid w:val="00EC19E2"/>
    <w:rsid w:val="00EC26CA"/>
    <w:rsid w:val="00EC4D57"/>
    <w:rsid w:val="00EC5403"/>
    <w:rsid w:val="00EC6700"/>
    <w:rsid w:val="00ED1FF3"/>
    <w:rsid w:val="00ED31A4"/>
    <w:rsid w:val="00EE6105"/>
    <w:rsid w:val="00EE7472"/>
    <w:rsid w:val="00EF368C"/>
    <w:rsid w:val="00EF5A8F"/>
    <w:rsid w:val="00EF6BAF"/>
    <w:rsid w:val="00F00FCB"/>
    <w:rsid w:val="00F019CC"/>
    <w:rsid w:val="00F02961"/>
    <w:rsid w:val="00F05612"/>
    <w:rsid w:val="00F216F9"/>
    <w:rsid w:val="00F23DB3"/>
    <w:rsid w:val="00F301D9"/>
    <w:rsid w:val="00F30D5A"/>
    <w:rsid w:val="00F3468F"/>
    <w:rsid w:val="00F35992"/>
    <w:rsid w:val="00F43A46"/>
    <w:rsid w:val="00F46495"/>
    <w:rsid w:val="00F47230"/>
    <w:rsid w:val="00F50369"/>
    <w:rsid w:val="00F5097A"/>
    <w:rsid w:val="00F51D47"/>
    <w:rsid w:val="00F520A9"/>
    <w:rsid w:val="00F55113"/>
    <w:rsid w:val="00F63E0A"/>
    <w:rsid w:val="00F662C4"/>
    <w:rsid w:val="00F70DE0"/>
    <w:rsid w:val="00F72A75"/>
    <w:rsid w:val="00F7359A"/>
    <w:rsid w:val="00F73FB6"/>
    <w:rsid w:val="00F74C25"/>
    <w:rsid w:val="00F772F4"/>
    <w:rsid w:val="00F80B82"/>
    <w:rsid w:val="00F82EBC"/>
    <w:rsid w:val="00F82EEB"/>
    <w:rsid w:val="00F84A87"/>
    <w:rsid w:val="00F86821"/>
    <w:rsid w:val="00F87764"/>
    <w:rsid w:val="00F92624"/>
    <w:rsid w:val="00F94CE5"/>
    <w:rsid w:val="00F96FB2"/>
    <w:rsid w:val="00F975E5"/>
    <w:rsid w:val="00FA1D7E"/>
    <w:rsid w:val="00FA2F36"/>
    <w:rsid w:val="00FA5B5C"/>
    <w:rsid w:val="00FA7BF6"/>
    <w:rsid w:val="00FB76BD"/>
    <w:rsid w:val="00FC0623"/>
    <w:rsid w:val="00FC1625"/>
    <w:rsid w:val="00FC28DB"/>
    <w:rsid w:val="00FC74FB"/>
    <w:rsid w:val="00FD77C0"/>
    <w:rsid w:val="00FE194A"/>
    <w:rsid w:val="00FE5641"/>
    <w:rsid w:val="00FE7BA8"/>
    <w:rsid w:val="00FF0374"/>
    <w:rsid w:val="00FF35F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520A9"/>
    <w:pPr>
      <w:keepNext/>
      <w:keepLines/>
      <w:spacing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B4E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05D44"/>
    <w:pPr>
      <w:keepNext/>
      <w:keepLines/>
      <w:spacing w:after="0"/>
      <w:outlineLvl w:val="2"/>
    </w:pPr>
    <w:rPr>
      <w:rFonts w:eastAsiaTheme="majorEastAsia" w:cstheme="majorBidi"/>
      <w:b/>
      <w:bCs/>
    </w:rPr>
  </w:style>
  <w:style w:type="paragraph" w:styleId="Titre4">
    <w:name w:val="heading 4"/>
    <w:basedOn w:val="Normal"/>
    <w:next w:val="Normal"/>
    <w:link w:val="Titre4Car"/>
    <w:uiPriority w:val="9"/>
    <w:unhideWhenUsed/>
    <w:qFormat/>
    <w:rsid w:val="00C418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520A9"/>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4F6407"/>
    <w:pPr>
      <w:ind w:left="720"/>
      <w:contextualSpacing/>
    </w:pPr>
  </w:style>
  <w:style w:type="character" w:customStyle="1" w:styleId="Titre2Car">
    <w:name w:val="Titre 2 Car"/>
    <w:basedOn w:val="Policepardfaut"/>
    <w:link w:val="Titre2"/>
    <w:uiPriority w:val="9"/>
    <w:rsid w:val="00EB4E6B"/>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805D44"/>
    <w:rPr>
      <w:rFonts w:eastAsiaTheme="majorEastAsia" w:cstheme="majorBidi"/>
      <w:b/>
      <w:bCs/>
    </w:rPr>
  </w:style>
  <w:style w:type="paragraph" w:styleId="Textedebulles">
    <w:name w:val="Balloon Text"/>
    <w:basedOn w:val="Normal"/>
    <w:link w:val="TextedebullesCar"/>
    <w:uiPriority w:val="99"/>
    <w:semiHidden/>
    <w:unhideWhenUsed/>
    <w:rsid w:val="0013073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073B"/>
    <w:rPr>
      <w:rFonts w:ascii="Tahoma" w:hAnsi="Tahoma" w:cs="Tahoma"/>
      <w:sz w:val="16"/>
      <w:szCs w:val="16"/>
    </w:rPr>
  </w:style>
  <w:style w:type="table" w:styleId="Grilledutableau">
    <w:name w:val="Table Grid"/>
    <w:basedOn w:val="TableauNormal"/>
    <w:uiPriority w:val="59"/>
    <w:rsid w:val="00784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A81C01"/>
    <w:rPr>
      <w:color w:val="0000FF"/>
      <w:u w:val="single"/>
    </w:rPr>
  </w:style>
  <w:style w:type="character" w:customStyle="1" w:styleId="rwro">
    <w:name w:val="rwro"/>
    <w:basedOn w:val="Policepardfaut"/>
    <w:rsid w:val="00A81C01"/>
  </w:style>
  <w:style w:type="character" w:customStyle="1" w:styleId="Titre4Car">
    <w:name w:val="Titre 4 Car"/>
    <w:basedOn w:val="Policepardfaut"/>
    <w:link w:val="Titre4"/>
    <w:uiPriority w:val="9"/>
    <w:rsid w:val="00C418E8"/>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520A9"/>
    <w:pPr>
      <w:keepNext/>
      <w:keepLines/>
      <w:spacing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B4E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05D44"/>
    <w:pPr>
      <w:keepNext/>
      <w:keepLines/>
      <w:spacing w:after="0"/>
      <w:outlineLvl w:val="2"/>
    </w:pPr>
    <w:rPr>
      <w:rFonts w:eastAsiaTheme="majorEastAsia" w:cstheme="majorBidi"/>
      <w:b/>
      <w:bCs/>
    </w:rPr>
  </w:style>
  <w:style w:type="paragraph" w:styleId="Titre4">
    <w:name w:val="heading 4"/>
    <w:basedOn w:val="Normal"/>
    <w:next w:val="Normal"/>
    <w:link w:val="Titre4Car"/>
    <w:uiPriority w:val="9"/>
    <w:unhideWhenUsed/>
    <w:qFormat/>
    <w:rsid w:val="00C418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520A9"/>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4F6407"/>
    <w:pPr>
      <w:ind w:left="720"/>
      <w:contextualSpacing/>
    </w:pPr>
  </w:style>
  <w:style w:type="character" w:customStyle="1" w:styleId="Titre2Car">
    <w:name w:val="Titre 2 Car"/>
    <w:basedOn w:val="Policepardfaut"/>
    <w:link w:val="Titre2"/>
    <w:uiPriority w:val="9"/>
    <w:rsid w:val="00EB4E6B"/>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805D44"/>
    <w:rPr>
      <w:rFonts w:eastAsiaTheme="majorEastAsia" w:cstheme="majorBidi"/>
      <w:b/>
      <w:bCs/>
    </w:rPr>
  </w:style>
  <w:style w:type="paragraph" w:styleId="Textedebulles">
    <w:name w:val="Balloon Text"/>
    <w:basedOn w:val="Normal"/>
    <w:link w:val="TextedebullesCar"/>
    <w:uiPriority w:val="99"/>
    <w:semiHidden/>
    <w:unhideWhenUsed/>
    <w:rsid w:val="0013073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073B"/>
    <w:rPr>
      <w:rFonts w:ascii="Tahoma" w:hAnsi="Tahoma" w:cs="Tahoma"/>
      <w:sz w:val="16"/>
      <w:szCs w:val="16"/>
    </w:rPr>
  </w:style>
  <w:style w:type="table" w:styleId="Grilledutableau">
    <w:name w:val="Table Grid"/>
    <w:basedOn w:val="TableauNormal"/>
    <w:uiPriority w:val="59"/>
    <w:rsid w:val="00784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A81C01"/>
    <w:rPr>
      <w:color w:val="0000FF"/>
      <w:u w:val="single"/>
    </w:rPr>
  </w:style>
  <w:style w:type="character" w:customStyle="1" w:styleId="rwro">
    <w:name w:val="rwro"/>
    <w:basedOn w:val="Policepardfaut"/>
    <w:rsid w:val="00A81C01"/>
  </w:style>
  <w:style w:type="character" w:customStyle="1" w:styleId="Titre4Car">
    <w:name w:val="Titre 4 Car"/>
    <w:basedOn w:val="Policepardfaut"/>
    <w:link w:val="Titre4"/>
    <w:uiPriority w:val="9"/>
    <w:rsid w:val="00C418E8"/>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0585244">
      <w:bodyDiv w:val="1"/>
      <w:marLeft w:val="0"/>
      <w:marRight w:val="0"/>
      <w:marTop w:val="0"/>
      <w:marBottom w:val="0"/>
      <w:divBdr>
        <w:top w:val="none" w:sz="0" w:space="0" w:color="auto"/>
        <w:left w:val="none" w:sz="0" w:space="0" w:color="auto"/>
        <w:bottom w:val="none" w:sz="0" w:space="0" w:color="auto"/>
        <w:right w:val="none" w:sz="0" w:space="0" w:color="auto"/>
      </w:divBdr>
    </w:div>
    <w:div w:id="1032651723">
      <w:bodyDiv w:val="1"/>
      <w:marLeft w:val="0"/>
      <w:marRight w:val="0"/>
      <w:marTop w:val="0"/>
      <w:marBottom w:val="0"/>
      <w:divBdr>
        <w:top w:val="none" w:sz="0" w:space="0" w:color="auto"/>
        <w:left w:val="none" w:sz="0" w:space="0" w:color="auto"/>
        <w:bottom w:val="none" w:sz="0" w:space="0" w:color="auto"/>
        <w:right w:val="none" w:sz="0" w:space="0" w:color="auto"/>
      </w:divBdr>
      <w:divsChild>
        <w:div w:id="840126563">
          <w:marLeft w:val="0"/>
          <w:marRight w:val="0"/>
          <w:marTop w:val="0"/>
          <w:marBottom w:val="0"/>
          <w:divBdr>
            <w:top w:val="none" w:sz="0" w:space="0" w:color="auto"/>
            <w:left w:val="none" w:sz="0" w:space="0" w:color="auto"/>
            <w:bottom w:val="none" w:sz="0" w:space="0" w:color="auto"/>
            <w:right w:val="none" w:sz="0" w:space="0" w:color="auto"/>
          </w:divBdr>
        </w:div>
      </w:divsChild>
    </w:div>
    <w:div w:id="1591424439">
      <w:bodyDiv w:val="1"/>
      <w:marLeft w:val="0"/>
      <w:marRight w:val="0"/>
      <w:marTop w:val="0"/>
      <w:marBottom w:val="0"/>
      <w:divBdr>
        <w:top w:val="none" w:sz="0" w:space="0" w:color="auto"/>
        <w:left w:val="none" w:sz="0" w:space="0" w:color="auto"/>
        <w:bottom w:val="none" w:sz="0" w:space="0" w:color="auto"/>
        <w:right w:val="none" w:sz="0" w:space="0" w:color="auto"/>
      </w:divBdr>
      <w:divsChild>
        <w:div w:id="11301719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hyperlink" Target="https://webmail.heig-vd.ch/owa/?ae=Item&amp;t=IPM.Note&amp;a=New" TargetMode="External"/><Relationship Id="rId18" Type="http://schemas.openxmlformats.org/officeDocument/2006/relationships/hyperlink" Target="https://webmail.heig-vd.ch/owa/?ae=PreFormAction&amp;t=IPM.Note&amp;a=ViewRcpt&amp;sT=AD.RecipientType.User" TargetMode="External"/><Relationship Id="rId26" Type="http://schemas.openxmlformats.org/officeDocument/2006/relationships/hyperlink" Target="https://webmail.heig-vd.ch/owa/?ae=Item&amp;t=IPM.Note&amp;a=New" TargetMode="External"/><Relationship Id="rId39" Type="http://schemas.openxmlformats.org/officeDocument/2006/relationships/hyperlink" Target="https://webmail.heig-vd.ch/owa/?ae=PreFormAction&amp;t=IPM.Note&amp;a=ViewRcpt&amp;sT=AD.RecipientType.User" TargetMode="External"/><Relationship Id="rId3" Type="http://schemas.microsoft.com/office/2007/relationships/stylesWithEffects" Target="stylesWithEffects.xml"/><Relationship Id="rId21" Type="http://schemas.openxmlformats.org/officeDocument/2006/relationships/hyperlink" Target="https://webmail.heig-vd.ch/owa/?ae=Item&amp;t=IPM.Note&amp;a=New" TargetMode="External"/><Relationship Id="rId34" Type="http://schemas.openxmlformats.org/officeDocument/2006/relationships/hyperlink" Target="https://webmail.heig-vd.ch/owa/?ae=PreFormAction&amp;t=IPM.Note&amp;a=ViewRcpt&amp;sT=AD.RecipientType.User" TargetMode="External"/><Relationship Id="rId7" Type="http://schemas.openxmlformats.org/officeDocument/2006/relationships/image" Target="media/image2.jpeg"/><Relationship Id="rId12" Type="http://schemas.openxmlformats.org/officeDocument/2006/relationships/hyperlink" Target="https://webmail.heig-vd.ch/owa/?ae=PreFormAction&amp;t=IPM.Note&amp;a=ViewRcpt&amp;sT=AD.RecipientType.User" TargetMode="External"/><Relationship Id="rId17" Type="http://schemas.openxmlformats.org/officeDocument/2006/relationships/hyperlink" Target="https://webmail.heig-vd.ch/owa/?ae=PreFormAction&amp;t=IPM.Note&amp;a=ViewRcpt&amp;sT=AD.RecipientType.User" TargetMode="External"/><Relationship Id="rId25" Type="http://schemas.openxmlformats.org/officeDocument/2006/relationships/hyperlink" Target="https://webmail.heig-vd.ch/owa/?ae=PreFormAction&amp;t=IPM.Note&amp;a=ViewRcpt&amp;sT=AD.RecipientType.User" TargetMode="External"/><Relationship Id="rId33" Type="http://schemas.openxmlformats.org/officeDocument/2006/relationships/hyperlink" Target="https://webmail.heig-vd.ch/owa/?ae=PreFormAction&amp;t=IPM.Note&amp;a=ViewRcpt&amp;sT=AD.RecipientType.User" TargetMode="External"/><Relationship Id="rId38" Type="http://schemas.openxmlformats.org/officeDocument/2006/relationships/hyperlink" Target="https://webmail.heig-vd.ch/owa/?ae=Item&amp;t=IPM.Note&amp;a=New" TargetMode="External"/><Relationship Id="rId2" Type="http://schemas.openxmlformats.org/officeDocument/2006/relationships/styles" Target="styles.xml"/><Relationship Id="rId16" Type="http://schemas.openxmlformats.org/officeDocument/2006/relationships/hyperlink" Target="https://webmail.heig-vd.ch/owa/?ae=PreFormAction&amp;t=IPM.Note&amp;a=ViewRcpt&amp;sT=AD.RecipientType.User" TargetMode="External"/><Relationship Id="rId20" Type="http://schemas.openxmlformats.org/officeDocument/2006/relationships/hyperlink" Target="https://webmail.heig-vd.ch/owa/?ae=PreFormAction&amp;t=IPM.Note&amp;a=ViewRcpt&amp;sT=AD.RecipientType.User" TargetMode="External"/><Relationship Id="rId29" Type="http://schemas.openxmlformats.org/officeDocument/2006/relationships/hyperlink" Target="https://webmail.heig-vd.ch/owa/?ae=Item&amp;t=IPM.Note&amp;a=New"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hyperlink" Target="https://webmail.heig-vd.ch/owa/?ae=PreFormAction&amp;t=IPM.Note&amp;a=ViewRcpt&amp;sT=AD.RecipientType.User" TargetMode="External"/><Relationship Id="rId24" Type="http://schemas.openxmlformats.org/officeDocument/2006/relationships/hyperlink" Target="https://webmail.heig-vd.ch/owa/?ae=PreFormAction&amp;t=IPM.Note&amp;a=ViewRcpt&amp;sT=AD.RecipientType.User" TargetMode="External"/><Relationship Id="rId32" Type="http://schemas.openxmlformats.org/officeDocument/2006/relationships/hyperlink" Target="https://webmail.heig-vd.ch/owa/?ae=Item&amp;t=IPM.Note&amp;a=New" TargetMode="External"/><Relationship Id="rId37" Type="http://schemas.openxmlformats.org/officeDocument/2006/relationships/hyperlink" Target="https://webmail.heig-vd.ch/owa/?ae=PreFormAction&amp;t=IPM.Note&amp;a=ViewRcpt&amp;sT=AD.RecipientType.User"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ebmail.heig-vd.ch/owa/?ae=Item&amp;t=IPM.Note&amp;a=New" TargetMode="External"/><Relationship Id="rId23" Type="http://schemas.openxmlformats.org/officeDocument/2006/relationships/hyperlink" Target="https://webmail.heig-vd.ch/owa/?ae=PreFormAction&amp;t=IPM.Note&amp;a=ViewRcpt&amp;sT=AD.RecipientType.User" TargetMode="External"/><Relationship Id="rId28" Type="http://schemas.openxmlformats.org/officeDocument/2006/relationships/hyperlink" Target="https://webmail.heig-vd.ch/owa/?ae=PreFormAction&amp;t=IPM.Note&amp;a=ViewRcpt&amp;sT=AD.RecipientType.User" TargetMode="External"/><Relationship Id="rId36" Type="http://schemas.openxmlformats.org/officeDocument/2006/relationships/hyperlink" Target="https://webmail.heig-vd.ch/owa/?ae=PreFormAction&amp;t=IPM.Note&amp;a=ViewRcpt&amp;sT=AD.RecipientType.User" TargetMode="External"/><Relationship Id="rId10" Type="http://schemas.openxmlformats.org/officeDocument/2006/relationships/package" Target="embeddings/Dessin_Microsoft_Visio1.vsdx"/><Relationship Id="rId19" Type="http://schemas.openxmlformats.org/officeDocument/2006/relationships/hyperlink" Target="https://webmail.heig-vd.ch/owa/?ae=Item&amp;t=IPM.Note&amp;a=New" TargetMode="External"/><Relationship Id="rId31" Type="http://schemas.openxmlformats.org/officeDocument/2006/relationships/hyperlink" Target="https://webmail.heig-vd.ch/owa/?ae=PreFormAction&amp;t=IPM.Note&amp;a=ViewRcpt&amp;sT=AD.RecipientType.User" TargetMode="Externa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hyperlink" Target="https://webmail.heig-vd.ch/owa/?ae=PreFormAction&amp;t=IPM.Note&amp;a=ViewRcpt&amp;sT=AD.RecipientType.User" TargetMode="External"/><Relationship Id="rId22" Type="http://schemas.openxmlformats.org/officeDocument/2006/relationships/hyperlink" Target="https://webmail.heig-vd.ch/owa/?ae=PreFormAction&amp;t=IPM.Note&amp;a=ViewRcpt&amp;sT=AD.RecipientType.User" TargetMode="External"/><Relationship Id="rId27" Type="http://schemas.openxmlformats.org/officeDocument/2006/relationships/hyperlink" Target="https://webmail.heig-vd.ch/owa/?ae=PreFormAction&amp;t=IPM.Note&amp;a=ViewRcpt&amp;sT=AD.RecipientType.User" TargetMode="External"/><Relationship Id="rId30" Type="http://schemas.openxmlformats.org/officeDocument/2006/relationships/hyperlink" Target="https://webmail.heig-vd.ch/owa/?ae=PreFormAction&amp;t=IPM.Note&amp;a=ViewRcpt&amp;sT=AD.RecipientType.User" TargetMode="External"/><Relationship Id="rId35" Type="http://schemas.openxmlformats.org/officeDocument/2006/relationships/hyperlink" Target="https://webmail.heig-vd.ch/owa/?ae=Item&amp;t=IPM.Note&amp;a=New"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67</TotalTime>
  <Pages>14</Pages>
  <Words>3763</Words>
  <Characters>20700</Characters>
  <Application>Microsoft Office Word</Application>
  <DocSecurity>0</DocSecurity>
  <Lines>172</Lines>
  <Paragraphs>48</Paragraphs>
  <ScaleCrop>false</ScaleCrop>
  <HeadingPairs>
    <vt:vector size="2" baseType="variant">
      <vt:variant>
        <vt:lpstr>Titre</vt:lpstr>
      </vt:variant>
      <vt:variant>
        <vt:i4>1</vt:i4>
      </vt:variant>
    </vt:vector>
  </HeadingPairs>
  <TitlesOfParts>
    <vt:vector size="1" baseType="lpstr">
      <vt:lpstr/>
    </vt:vector>
  </TitlesOfParts>
  <Company>HP</Company>
  <LinksUpToDate>false</LinksUpToDate>
  <CharactersWithSpaces>24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ali</dc:creator>
  <cp:lastModifiedBy>Magali</cp:lastModifiedBy>
  <cp:revision>260</cp:revision>
  <dcterms:created xsi:type="dcterms:W3CDTF">2014-04-24T14:24:00Z</dcterms:created>
  <dcterms:modified xsi:type="dcterms:W3CDTF">2014-04-28T23:55:00Z</dcterms:modified>
</cp:coreProperties>
</file>